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655FF681"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132349">
        <w:rPr>
          <w:i/>
          <w:color w:val="FF0000"/>
        </w:rPr>
        <w:t>ED</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3B6E3B5A"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132349">
        <w:rPr>
          <w:color w:val="FF0000"/>
        </w:rPr>
        <w:t>ED</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 w14:paraId="00CF03C5" w14:textId="4B0A0F7D" w:rsidR="00515B3F" w:rsidRDefault="00CD7143" w:rsidP="00515B3F">
      <w:pPr>
        <w:pStyle w:val="3"/>
        <w:numPr>
          <w:ilvl w:val="2"/>
          <w:numId w:val="116"/>
        </w:num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 w14:paraId="2A00DD05" w14:textId="2E3ED594" w:rsidR="004C0232" w:rsidRDefault="00CD7143" w:rsidP="004C0232">
      <w:pPr>
        <w:pStyle w:val="3"/>
        <w:numPr>
          <w:ilvl w:val="2"/>
          <w:numId w:val="116"/>
        </w:num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431A3E4B" w:rsidR="004C0232" w:rsidRDefault="003C1271" w:rsidP="004C0232">
      <w:r>
        <w:rPr>
          <w:rFonts w:hint="eastAsia"/>
        </w:rPr>
        <w:t>1</w:t>
      </w:r>
      <w:r>
        <w:rPr>
          <w:rFonts w:hint="eastAsia"/>
        </w:rPr>
        <w:t>、标记一个线程</w:t>
      </w:r>
      <w:r>
        <w:rPr>
          <w:rFonts w:hint="eastAsia"/>
        </w:rPr>
        <w:t>(</w:t>
      </w:r>
      <w:r>
        <w:rPr>
          <w:rFonts w:hint="eastAsia"/>
        </w:rPr>
        <w:t>节点</w:t>
      </w:r>
      <w:r>
        <w:rPr>
          <w:rFonts w:hint="eastAsia"/>
        </w:rPr>
        <w:t>)</w:t>
      </w:r>
      <w:r>
        <w:rPr>
          <w:rFonts w:hint="eastAsia"/>
        </w:rPr>
        <w:t>已被取消</w:t>
      </w:r>
    </w:p>
    <w:p w14:paraId="60D4AAC9" w14:textId="59A8D2FC" w:rsidR="0037321B" w:rsidRDefault="0037321B" w:rsidP="004C0232"/>
    <w:p w14:paraId="5EA1EF35" w14:textId="797E2F9F" w:rsidR="006B115A" w:rsidRDefault="00CD7143" w:rsidP="004C0232">
      <w:pPr>
        <w:pStyle w:val="3"/>
        <w:numPr>
          <w:ilvl w:val="2"/>
          <w:numId w:val="116"/>
        </w:num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12BDB7D5" w:rsidR="00060D88" w:rsidRDefault="00C17844" w:rsidP="004C0232">
      <w:r>
        <w:rPr>
          <w:rFonts w:hint="eastAsia"/>
        </w:rPr>
        <w:t>1</w:t>
      </w:r>
      <w:r>
        <w:rPr>
          <w:rFonts w:hint="eastAsia"/>
        </w:rPr>
        <w:t>、当该节点释放资源时，需要唤醒其后继节点</w:t>
      </w:r>
    </w:p>
    <w:p w14:paraId="4DA106A2" w14:textId="77777777" w:rsidR="00060D88" w:rsidRPr="004C0232" w:rsidRDefault="00060D88" w:rsidP="004C0232"/>
    <w:p w14:paraId="70451F58" w14:textId="095D4981" w:rsidR="00CD4806" w:rsidRDefault="00CD7143" w:rsidP="00CD4806">
      <w:pPr>
        <w:pStyle w:val="3"/>
        <w:numPr>
          <w:ilvl w:val="2"/>
          <w:numId w:val="116"/>
        </w:num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6FFBBD4F" w:rsidR="00CD4806" w:rsidRDefault="003034C3" w:rsidP="00CD4806">
      <w:r>
        <w:rPr>
          <w:rFonts w:hint="eastAsia"/>
        </w:rPr>
        <w:t>1</w:t>
      </w:r>
      <w:r>
        <w:rPr>
          <w:rFonts w:hint="eastAsia"/>
        </w:rPr>
        <w:t>、标记一个节点在一个条件变量上阻塞</w:t>
      </w:r>
    </w:p>
    <w:p w14:paraId="758E4C97" w14:textId="77777777" w:rsidR="0037321B" w:rsidRPr="00CD4806" w:rsidRDefault="0037321B" w:rsidP="00CD4806"/>
    <w:p w14:paraId="5F16A406" w14:textId="65A5E492" w:rsidR="00343BD1" w:rsidRDefault="00CD7143" w:rsidP="00343BD1">
      <w:pPr>
        <w:pStyle w:val="3"/>
        <w:numPr>
          <w:ilvl w:val="2"/>
          <w:numId w:val="116"/>
        </w:num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3360CDFA" w:rsidR="00CA4057" w:rsidRDefault="003B7CF9" w:rsidP="00343BD1">
      <w:r>
        <w:rPr>
          <w:rFonts w:hint="eastAsia"/>
        </w:rPr>
        <w:t>1</w:t>
      </w:r>
      <w:r>
        <w:rPr>
          <w:rFonts w:hint="eastAsia"/>
        </w:rPr>
        <w:t>、标记下一个</w:t>
      </w:r>
      <w:r>
        <w:rPr>
          <w:rFonts w:hint="eastAsia"/>
        </w:rPr>
        <w:t>acquireShared</w:t>
      </w:r>
      <w:r>
        <w:rPr>
          <w:rFonts w:hint="eastAsia"/>
        </w:rPr>
        <w:t>应该无条件传播</w:t>
      </w:r>
      <w:r w:rsidR="00C4308E">
        <w:rPr>
          <w:rFonts w:hint="eastAsia"/>
        </w:rPr>
        <w:t>???</w:t>
      </w:r>
    </w:p>
    <w:p w14:paraId="64B036E7" w14:textId="4F436C21" w:rsidR="00F85F8C" w:rsidRDefault="00F85F8C" w:rsidP="00343BD1"/>
    <w:p w14:paraId="6898002F" w14:textId="2BF30160" w:rsidR="00175A2E" w:rsidRPr="00175A2E" w:rsidRDefault="00175A2E" w:rsidP="00175A2E">
      <w:pPr>
        <w:pStyle w:val="3"/>
        <w:numPr>
          <w:ilvl w:val="2"/>
          <w:numId w:val="116"/>
        </w:numPr>
      </w:pPr>
      <w:r w:rsidRPr="00175A2E">
        <w:t>spinForTimeoutThreshold</w:t>
      </w:r>
    </w:p>
    <w:p w14:paraId="501F3FD7"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w:t>
      </w:r>
      <w:r w:rsidRPr="00175A2E">
        <w:rPr>
          <w:rFonts w:ascii="Consolas" w:eastAsia="宋体" w:hAnsi="Consolas" w:cs="宋体"/>
          <w:color w:val="000000"/>
          <w:kern w:val="0"/>
          <w:sz w:val="18"/>
          <w:szCs w:val="18"/>
          <w:bdr w:val="none" w:sz="0" w:space="0" w:color="auto" w:frame="1"/>
        </w:rPr>
        <w:t> </w:t>
      </w:r>
    </w:p>
    <w:p w14:paraId="59E100B5"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he number of nanoseconds for which it is faster to spin</w:t>
      </w:r>
      <w:r w:rsidRPr="00175A2E">
        <w:rPr>
          <w:rFonts w:ascii="Consolas" w:eastAsia="宋体" w:hAnsi="Consolas" w:cs="宋体"/>
          <w:color w:val="000000"/>
          <w:kern w:val="0"/>
          <w:sz w:val="18"/>
          <w:szCs w:val="18"/>
          <w:bdr w:val="none" w:sz="0" w:space="0" w:color="auto" w:frame="1"/>
        </w:rPr>
        <w:t> </w:t>
      </w:r>
    </w:p>
    <w:p w14:paraId="27E50549"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rather than to use timed park. A rough estimate suffices</w:t>
      </w:r>
      <w:r w:rsidRPr="00175A2E">
        <w:rPr>
          <w:rFonts w:ascii="Consolas" w:eastAsia="宋体" w:hAnsi="Consolas" w:cs="宋体"/>
          <w:color w:val="000000"/>
          <w:kern w:val="0"/>
          <w:sz w:val="18"/>
          <w:szCs w:val="18"/>
          <w:bdr w:val="none" w:sz="0" w:space="0" w:color="auto" w:frame="1"/>
        </w:rPr>
        <w:t> </w:t>
      </w:r>
    </w:p>
    <w:p w14:paraId="180879B8"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o improve responsiveness with very short timeouts.</w:t>
      </w:r>
      <w:r w:rsidRPr="00175A2E">
        <w:rPr>
          <w:rFonts w:ascii="Consolas" w:eastAsia="宋体" w:hAnsi="Consolas" w:cs="宋体"/>
          <w:color w:val="000000"/>
          <w:kern w:val="0"/>
          <w:sz w:val="18"/>
          <w:szCs w:val="18"/>
          <w:bdr w:val="none" w:sz="0" w:space="0" w:color="auto" w:frame="1"/>
        </w:rPr>
        <w:t> </w:t>
      </w:r>
    </w:p>
    <w:p w14:paraId="1832442A"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w:t>
      </w:r>
      <w:r w:rsidRPr="00175A2E">
        <w:rPr>
          <w:rFonts w:ascii="Consolas" w:eastAsia="宋体" w:hAnsi="Consolas" w:cs="宋体"/>
          <w:color w:val="000000"/>
          <w:kern w:val="0"/>
          <w:sz w:val="18"/>
          <w:szCs w:val="18"/>
          <w:bdr w:val="none" w:sz="0" w:space="0" w:color="auto" w:frame="1"/>
        </w:rPr>
        <w:t>  </w:t>
      </w:r>
    </w:p>
    <w:p w14:paraId="5B6DBB33"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b/>
          <w:bCs/>
          <w:color w:val="006699"/>
          <w:kern w:val="0"/>
          <w:sz w:val="18"/>
          <w:szCs w:val="18"/>
          <w:bdr w:val="none" w:sz="0" w:space="0" w:color="auto" w:frame="1"/>
        </w:rPr>
        <w:t>static</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final</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long</w:t>
      </w:r>
      <w:r w:rsidRPr="00175A2E">
        <w:rPr>
          <w:rFonts w:ascii="Consolas" w:eastAsia="宋体" w:hAnsi="Consolas" w:cs="宋体"/>
          <w:color w:val="000000"/>
          <w:kern w:val="0"/>
          <w:sz w:val="18"/>
          <w:szCs w:val="18"/>
          <w:bdr w:val="none" w:sz="0" w:space="0" w:color="auto" w:frame="1"/>
        </w:rPr>
        <w:t> spinForTimeoutThreshold = 1000L;  </w:t>
      </w:r>
    </w:p>
    <w:p w14:paraId="02B6B2C4" w14:textId="013FF2E6" w:rsidR="00175A2E" w:rsidRDefault="00AE0687" w:rsidP="00343BD1">
      <w:r>
        <w:rPr>
          <w:rFonts w:hint="eastAsia"/>
        </w:rPr>
        <w:t>1</w:t>
      </w:r>
      <w:r>
        <w:rPr>
          <w:rFonts w:hint="eastAsia"/>
        </w:rPr>
        <w:t>、对于超时等待的</w:t>
      </w:r>
      <w:r>
        <w:rPr>
          <w:rFonts w:hint="eastAsia"/>
        </w:rPr>
        <w:t>acquire</w:t>
      </w:r>
      <w:r>
        <w:rPr>
          <w:rFonts w:hint="eastAsia"/>
        </w:rPr>
        <w:t>方法而言，如果剩余等待事件小于</w:t>
      </w:r>
      <w:r>
        <w:rPr>
          <w:rFonts w:hint="eastAsia"/>
        </w:rPr>
        <w:t>1000ns</w:t>
      </w:r>
      <w:r>
        <w:rPr>
          <w:rFonts w:hint="eastAsia"/>
        </w:rPr>
        <w:t>，那么仅采用自旋而非阻塞来等待</w:t>
      </w:r>
    </w:p>
    <w:p w14:paraId="6E9EA955" w14:textId="77777777" w:rsidR="00AE0687" w:rsidRPr="00343BD1" w:rsidRDefault="00AE0687" w:rsidP="00343BD1"/>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 w14:paraId="78C9ACC9" w14:textId="6823A152" w:rsidR="00BB031A" w:rsidRDefault="0040606A" w:rsidP="00BB031A">
      <w:pPr>
        <w:pStyle w:val="3"/>
        <w:numPr>
          <w:ilvl w:val="2"/>
          <w:numId w:val="116"/>
        </w:num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 w14:paraId="39C2634F" w14:textId="3788FC7B" w:rsidR="00343BD1" w:rsidRDefault="0040606A" w:rsidP="00343BD1">
      <w:pPr>
        <w:pStyle w:val="3"/>
        <w:numPr>
          <w:ilvl w:val="2"/>
          <w:numId w:val="116"/>
        </w:numPr>
      </w:pPr>
      <w:r>
        <w:lastRenderedPageBreak/>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1A7CB504" w:rsidR="00AA3BAB" w:rsidRDefault="00AA3BAB" w:rsidP="00343BD1"/>
    <w:p w14:paraId="48509EEB" w14:textId="612B2B72" w:rsidR="00BA45C0" w:rsidRDefault="00BA45C0" w:rsidP="00343BD1">
      <w:pPr>
        <w:pStyle w:val="3"/>
        <w:numPr>
          <w:ilvl w:val="2"/>
          <w:numId w:val="116"/>
        </w:numPr>
      </w:pPr>
      <w:r>
        <w:rPr>
          <w:rFonts w:hint="eastAsia"/>
        </w:rPr>
        <w:t>unsafe字段</w:t>
      </w:r>
    </w:p>
    <w:p w14:paraId="133250E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w:t>
      </w:r>
      <w:r w:rsidRPr="004901BB">
        <w:rPr>
          <w:rFonts w:ascii="Consolas" w:eastAsia="宋体" w:hAnsi="Consolas" w:cs="宋体"/>
          <w:color w:val="000000"/>
          <w:kern w:val="0"/>
          <w:sz w:val="18"/>
          <w:szCs w:val="18"/>
          <w:bdr w:val="none" w:sz="0" w:space="0" w:color="auto" w:frame="1"/>
        </w:rPr>
        <w:t> </w:t>
      </w:r>
    </w:p>
    <w:p w14:paraId="0C5630FE"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Setup to support compareAndSet. We need to natively implement</w:t>
      </w:r>
      <w:r w:rsidRPr="004901BB">
        <w:rPr>
          <w:rFonts w:ascii="Consolas" w:eastAsia="宋体" w:hAnsi="Consolas" w:cs="宋体"/>
          <w:color w:val="000000"/>
          <w:kern w:val="0"/>
          <w:sz w:val="18"/>
          <w:szCs w:val="18"/>
          <w:bdr w:val="none" w:sz="0" w:space="0" w:color="auto" w:frame="1"/>
        </w:rPr>
        <w:t> </w:t>
      </w:r>
    </w:p>
    <w:p w14:paraId="61A244E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this here: For the sake of permitting future enhancements, we</w:t>
      </w:r>
      <w:r w:rsidRPr="004901BB">
        <w:rPr>
          <w:rFonts w:ascii="Consolas" w:eastAsia="宋体" w:hAnsi="Consolas" w:cs="宋体"/>
          <w:color w:val="000000"/>
          <w:kern w:val="0"/>
          <w:sz w:val="18"/>
          <w:szCs w:val="18"/>
          <w:bdr w:val="none" w:sz="0" w:space="0" w:color="auto" w:frame="1"/>
        </w:rPr>
        <w:t> </w:t>
      </w:r>
    </w:p>
    <w:p w14:paraId="293A60C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cannot explicitly subclass AtomicInteger, which would be</w:t>
      </w:r>
      <w:r w:rsidRPr="004901BB">
        <w:rPr>
          <w:rFonts w:ascii="Consolas" w:eastAsia="宋体" w:hAnsi="Consolas" w:cs="宋体"/>
          <w:color w:val="000000"/>
          <w:kern w:val="0"/>
          <w:sz w:val="18"/>
          <w:szCs w:val="18"/>
          <w:bdr w:val="none" w:sz="0" w:space="0" w:color="auto" w:frame="1"/>
        </w:rPr>
        <w:t> </w:t>
      </w:r>
    </w:p>
    <w:p w14:paraId="3FA0A79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efficient and useful otherwise. So, as the lesser of evils, we</w:t>
      </w:r>
      <w:r w:rsidRPr="004901BB">
        <w:rPr>
          <w:rFonts w:ascii="Consolas" w:eastAsia="宋体" w:hAnsi="Consolas" w:cs="宋体"/>
          <w:color w:val="000000"/>
          <w:kern w:val="0"/>
          <w:sz w:val="18"/>
          <w:szCs w:val="18"/>
          <w:bdr w:val="none" w:sz="0" w:space="0" w:color="auto" w:frame="1"/>
        </w:rPr>
        <w:t> </w:t>
      </w:r>
    </w:p>
    <w:p w14:paraId="1149FCC9"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natively implement using hotspot intrinsics API. And while we</w:t>
      </w:r>
      <w:r w:rsidRPr="004901BB">
        <w:rPr>
          <w:rFonts w:ascii="Consolas" w:eastAsia="宋体" w:hAnsi="Consolas" w:cs="宋体"/>
          <w:color w:val="000000"/>
          <w:kern w:val="0"/>
          <w:sz w:val="18"/>
          <w:szCs w:val="18"/>
          <w:bdr w:val="none" w:sz="0" w:space="0" w:color="auto" w:frame="1"/>
        </w:rPr>
        <w:t> </w:t>
      </w:r>
    </w:p>
    <w:p w14:paraId="5E7375F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are at it, we do the same for other CASable fields (which could</w:t>
      </w:r>
      <w:r w:rsidRPr="004901BB">
        <w:rPr>
          <w:rFonts w:ascii="Consolas" w:eastAsia="宋体" w:hAnsi="Consolas" w:cs="宋体"/>
          <w:color w:val="000000"/>
          <w:kern w:val="0"/>
          <w:sz w:val="18"/>
          <w:szCs w:val="18"/>
          <w:bdr w:val="none" w:sz="0" w:space="0" w:color="auto" w:frame="1"/>
        </w:rPr>
        <w:t> </w:t>
      </w:r>
    </w:p>
    <w:p w14:paraId="0E80B755"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otherwise be done with atomic field updaters).</w:t>
      </w:r>
      <w:r w:rsidRPr="004901BB">
        <w:rPr>
          <w:rFonts w:ascii="Consolas" w:eastAsia="宋体" w:hAnsi="Consolas" w:cs="宋体"/>
          <w:color w:val="000000"/>
          <w:kern w:val="0"/>
          <w:sz w:val="18"/>
          <w:szCs w:val="18"/>
          <w:bdr w:val="none" w:sz="0" w:space="0" w:color="auto" w:frame="1"/>
        </w:rPr>
        <w:t> </w:t>
      </w:r>
    </w:p>
    <w:p w14:paraId="7B05F95D"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w:t>
      </w:r>
      <w:r w:rsidRPr="004901BB">
        <w:rPr>
          <w:rFonts w:ascii="Consolas" w:eastAsia="宋体" w:hAnsi="Consolas" w:cs="宋体"/>
          <w:color w:val="000000"/>
          <w:kern w:val="0"/>
          <w:sz w:val="18"/>
          <w:szCs w:val="18"/>
          <w:bdr w:val="none" w:sz="0" w:space="0" w:color="auto" w:frame="1"/>
        </w:rPr>
        <w:t>  </w:t>
      </w:r>
    </w:p>
    <w:p w14:paraId="2F3C5B8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Unsafe unsafe = Unsafe.getUnsafe();  </w:t>
      </w:r>
    </w:p>
    <w:p w14:paraId="3990DF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stateOffset;  </w:t>
      </w:r>
    </w:p>
    <w:p w14:paraId="05EC622B"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headOffset;  </w:t>
      </w:r>
    </w:p>
    <w:p w14:paraId="587ECCE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tailOffset;  </w:t>
      </w:r>
    </w:p>
    <w:p w14:paraId="1386DBF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waitStatusOffset;  </w:t>
      </w:r>
    </w:p>
    <w:p w14:paraId="37B12863"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nextOffset;  </w:t>
      </w:r>
    </w:p>
    <w:p w14:paraId="2267246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9EC2D0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  </w:t>
      </w:r>
    </w:p>
    <w:p w14:paraId="248751F0"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try</w:t>
      </w:r>
      <w:r w:rsidRPr="004901BB">
        <w:rPr>
          <w:rFonts w:ascii="Consolas" w:eastAsia="宋体" w:hAnsi="Consolas" w:cs="宋体"/>
          <w:color w:val="000000"/>
          <w:kern w:val="0"/>
          <w:sz w:val="18"/>
          <w:szCs w:val="18"/>
          <w:bdr w:val="none" w:sz="0" w:space="0" w:color="auto" w:frame="1"/>
        </w:rPr>
        <w:t> {  </w:t>
      </w:r>
    </w:p>
    <w:p w14:paraId="765F1E1B"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stateOffset = unsafe.objectFieldOffset  </w:t>
      </w:r>
    </w:p>
    <w:p w14:paraId="3A12DB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state"</w:t>
      </w:r>
      <w:r w:rsidRPr="004901BB">
        <w:rPr>
          <w:rFonts w:ascii="Consolas" w:eastAsia="宋体" w:hAnsi="Consolas" w:cs="宋体"/>
          <w:color w:val="000000"/>
          <w:kern w:val="0"/>
          <w:sz w:val="18"/>
          <w:szCs w:val="18"/>
          <w:bdr w:val="none" w:sz="0" w:space="0" w:color="auto" w:frame="1"/>
        </w:rPr>
        <w:t>));  </w:t>
      </w:r>
    </w:p>
    <w:p w14:paraId="007435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headOffset = unsafe.objectFieldOffset  </w:t>
      </w:r>
    </w:p>
    <w:p w14:paraId="0546735D"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head"</w:t>
      </w:r>
      <w:r w:rsidRPr="004901BB">
        <w:rPr>
          <w:rFonts w:ascii="Consolas" w:eastAsia="宋体" w:hAnsi="Consolas" w:cs="宋体"/>
          <w:color w:val="000000"/>
          <w:kern w:val="0"/>
          <w:sz w:val="18"/>
          <w:szCs w:val="18"/>
          <w:bdr w:val="none" w:sz="0" w:space="0" w:color="auto" w:frame="1"/>
        </w:rPr>
        <w:t>));  </w:t>
      </w:r>
    </w:p>
    <w:p w14:paraId="7AC4603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tailOffset = unsafe.objectFieldOffset  </w:t>
      </w:r>
    </w:p>
    <w:p w14:paraId="5AAC3AD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tail"</w:t>
      </w:r>
      <w:r w:rsidRPr="004901BB">
        <w:rPr>
          <w:rFonts w:ascii="Consolas" w:eastAsia="宋体" w:hAnsi="Consolas" w:cs="宋体"/>
          <w:color w:val="000000"/>
          <w:kern w:val="0"/>
          <w:sz w:val="18"/>
          <w:szCs w:val="18"/>
          <w:bdr w:val="none" w:sz="0" w:space="0" w:color="auto" w:frame="1"/>
        </w:rPr>
        <w:t>));  </w:t>
      </w:r>
    </w:p>
    <w:p w14:paraId="1C5A135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aitStatusOffset = unsafe.objectFieldOffset  </w:t>
      </w:r>
    </w:p>
    <w:p w14:paraId="46A3A94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waitStatus"</w:t>
      </w:r>
      <w:r w:rsidRPr="004901BB">
        <w:rPr>
          <w:rFonts w:ascii="Consolas" w:eastAsia="宋体" w:hAnsi="Consolas" w:cs="宋体"/>
          <w:color w:val="000000"/>
          <w:kern w:val="0"/>
          <w:sz w:val="18"/>
          <w:szCs w:val="18"/>
          <w:bdr w:val="none" w:sz="0" w:space="0" w:color="auto" w:frame="1"/>
        </w:rPr>
        <w:t>));  </w:t>
      </w:r>
    </w:p>
    <w:p w14:paraId="0FA29C2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extOffset = unsafe.objectFieldOffset  </w:t>
      </w:r>
    </w:p>
    <w:p w14:paraId="6C4D72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next"</w:t>
      </w:r>
      <w:r w:rsidRPr="004901BB">
        <w:rPr>
          <w:rFonts w:ascii="Consolas" w:eastAsia="宋体" w:hAnsi="Consolas" w:cs="宋体"/>
          <w:color w:val="000000"/>
          <w:kern w:val="0"/>
          <w:sz w:val="18"/>
          <w:szCs w:val="18"/>
          <w:bdr w:val="none" w:sz="0" w:space="0" w:color="auto" w:frame="1"/>
        </w:rPr>
        <w:t>));  </w:t>
      </w:r>
    </w:p>
    <w:p w14:paraId="72274159"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702EEE3"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 </w:t>
      </w:r>
      <w:r w:rsidRPr="004901BB">
        <w:rPr>
          <w:rFonts w:ascii="Consolas" w:eastAsia="宋体" w:hAnsi="Consolas" w:cs="宋体"/>
          <w:b/>
          <w:bCs/>
          <w:color w:val="006699"/>
          <w:kern w:val="0"/>
          <w:sz w:val="18"/>
          <w:szCs w:val="18"/>
          <w:bdr w:val="none" w:sz="0" w:space="0" w:color="auto" w:frame="1"/>
        </w:rPr>
        <w:t>catch</w:t>
      </w:r>
      <w:r w:rsidRPr="004901BB">
        <w:rPr>
          <w:rFonts w:ascii="Consolas" w:eastAsia="宋体" w:hAnsi="Consolas" w:cs="宋体"/>
          <w:color w:val="000000"/>
          <w:kern w:val="0"/>
          <w:sz w:val="18"/>
          <w:szCs w:val="18"/>
          <w:bdr w:val="none" w:sz="0" w:space="0" w:color="auto" w:frame="1"/>
        </w:rPr>
        <w:t> (Exception ex) { </w:t>
      </w:r>
      <w:r w:rsidRPr="004901BB">
        <w:rPr>
          <w:rFonts w:ascii="Consolas" w:eastAsia="宋体" w:hAnsi="Consolas" w:cs="宋体"/>
          <w:b/>
          <w:bCs/>
          <w:color w:val="006699"/>
          <w:kern w:val="0"/>
          <w:sz w:val="18"/>
          <w:szCs w:val="18"/>
          <w:bdr w:val="none" w:sz="0" w:space="0" w:color="auto" w:frame="1"/>
        </w:rPr>
        <w:t>throw</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new</w:t>
      </w:r>
      <w:r w:rsidRPr="004901BB">
        <w:rPr>
          <w:rFonts w:ascii="Consolas" w:eastAsia="宋体" w:hAnsi="Consolas" w:cs="宋体"/>
          <w:color w:val="000000"/>
          <w:kern w:val="0"/>
          <w:sz w:val="18"/>
          <w:szCs w:val="18"/>
          <w:bdr w:val="none" w:sz="0" w:space="0" w:color="auto" w:frame="1"/>
        </w:rPr>
        <w:t> Error(ex); }  </w:t>
      </w:r>
    </w:p>
    <w:p w14:paraId="7693688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54A7F211" w14:textId="77777777" w:rsidR="004901BB" w:rsidRPr="00343BD1" w:rsidRDefault="004901BB" w:rsidP="00343BD1"/>
    <w:p w14:paraId="255900F6" w14:textId="7168B360" w:rsidR="00C05BE4" w:rsidRDefault="00C05BE4" w:rsidP="00E55E11">
      <w:pPr>
        <w:pStyle w:val="2"/>
        <w:numPr>
          <w:ilvl w:val="1"/>
          <w:numId w:val="116"/>
        </w:numPr>
      </w:pPr>
      <w:r>
        <w:rPr>
          <w:rFonts w:hint="eastAsia"/>
        </w:rPr>
        <w:lastRenderedPageBreak/>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94554A">
        <w:rPr>
          <w:rFonts w:ascii="Consolas" w:eastAsia="宋体" w:hAnsi="Consolas" w:cs="宋体"/>
          <w:b/>
          <w:color w:val="FF0000"/>
          <w:kern w:val="0"/>
          <w:sz w:val="18"/>
          <w:szCs w:val="18"/>
          <w:u w:val="single"/>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94554A">
        <w:rPr>
          <w:rFonts w:ascii="Consolas" w:eastAsia="宋体" w:hAnsi="Consolas" w:cs="宋体"/>
          <w:b/>
          <w:color w:val="FF0000"/>
          <w:kern w:val="0"/>
          <w:sz w:val="18"/>
          <w:szCs w:val="18"/>
          <w:u w:val="single"/>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 w14:paraId="650F1A5C" w14:textId="698ECD52" w:rsidR="00C05BE4" w:rsidRDefault="00C05BE4" w:rsidP="00E55E11">
      <w:pPr>
        <w:pStyle w:val="2"/>
        <w:numPr>
          <w:ilvl w:val="1"/>
          <w:numId w:val="116"/>
        </w:numPr>
      </w:pPr>
      <w:r>
        <w:rPr>
          <w:rFonts w:hint="eastAsia"/>
        </w:rPr>
        <w:lastRenderedPageBreak/>
        <w:t>Utils方法</w:t>
      </w:r>
    </w:p>
    <w:p w14:paraId="2667ADA4" w14:textId="77777777" w:rsidR="00343BD1" w:rsidRPr="00343BD1" w:rsidRDefault="00343BD1" w:rsidP="00343BD1"/>
    <w:p w14:paraId="4C92DA34" w14:textId="38C9E830" w:rsidR="00C05BE4" w:rsidRPr="00C05BE4" w:rsidRDefault="00C05BE4" w:rsidP="00E55E11">
      <w:pPr>
        <w:pStyle w:val="2"/>
        <w:numPr>
          <w:ilvl w:val="1"/>
          <w:numId w:val="116"/>
        </w:numPr>
      </w:pPr>
      <w:r>
        <w:rPr>
          <w:rFonts w:hint="eastAsia"/>
        </w:rPr>
        <w:t>方法</w:t>
      </w:r>
    </w:p>
    <w:p w14:paraId="2B23F98F" w14:textId="14273ACB" w:rsidR="00D16D59" w:rsidRDefault="00981A99" w:rsidP="00981A99">
      <w:pPr>
        <w:pStyle w:val="3"/>
        <w:numPr>
          <w:ilvl w:val="2"/>
          <w:numId w:val="116"/>
        </w:numPr>
      </w:pPr>
      <w:r>
        <w:rPr>
          <w:rFonts w:hint="eastAsia"/>
        </w:rPr>
        <w:t>acquire</w:t>
      </w:r>
    </w:p>
    <w:p w14:paraId="2CE28921"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w:t>
      </w:r>
      <w:r w:rsidRPr="00981A99">
        <w:rPr>
          <w:rFonts w:ascii="Consolas" w:eastAsia="宋体" w:hAnsi="Consolas" w:cs="宋体"/>
          <w:color w:val="000000"/>
          <w:kern w:val="0"/>
          <w:sz w:val="18"/>
          <w:szCs w:val="18"/>
          <w:bdr w:val="none" w:sz="0" w:space="0" w:color="auto" w:frame="1"/>
        </w:rPr>
        <w:t> </w:t>
      </w:r>
    </w:p>
    <w:p w14:paraId="09B38CC9"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Acquires in exclusive mode, ignoring interrupts</w:t>
      </w:r>
      <w:r w:rsidRPr="00981A99">
        <w:rPr>
          <w:rFonts w:ascii="Consolas" w:eastAsia="宋体" w:hAnsi="Consolas" w:cs="宋体"/>
          <w:color w:val="008200"/>
          <w:kern w:val="0"/>
          <w:sz w:val="18"/>
          <w:szCs w:val="18"/>
          <w:bdr w:val="none" w:sz="0" w:space="0" w:color="auto" w:frame="1"/>
        </w:rPr>
        <w:t>.  Implemented</w:t>
      </w:r>
      <w:r w:rsidRPr="00981A99">
        <w:rPr>
          <w:rFonts w:ascii="Consolas" w:eastAsia="宋体" w:hAnsi="Consolas" w:cs="宋体"/>
          <w:color w:val="000000"/>
          <w:kern w:val="0"/>
          <w:sz w:val="18"/>
          <w:szCs w:val="18"/>
          <w:bdr w:val="none" w:sz="0" w:space="0" w:color="auto" w:frame="1"/>
        </w:rPr>
        <w:t> </w:t>
      </w:r>
    </w:p>
    <w:p w14:paraId="482CADAC"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by invoking </w:t>
      </w:r>
      <w:r w:rsidRPr="00064380">
        <w:rPr>
          <w:rFonts w:ascii="Consolas" w:eastAsia="宋体" w:hAnsi="Consolas" w:cs="宋体"/>
          <w:color w:val="FF0000"/>
          <w:kern w:val="0"/>
          <w:sz w:val="18"/>
          <w:szCs w:val="18"/>
          <w:bdr w:val="none" w:sz="0" w:space="0" w:color="auto" w:frame="1"/>
        </w:rPr>
        <w:t>at least once {@link #tryAcquire},</w:t>
      </w:r>
      <w:r w:rsidRPr="00981A99">
        <w:rPr>
          <w:rFonts w:ascii="Consolas" w:eastAsia="宋体" w:hAnsi="Consolas" w:cs="宋体"/>
          <w:color w:val="000000"/>
          <w:kern w:val="0"/>
          <w:sz w:val="18"/>
          <w:szCs w:val="18"/>
          <w:bdr w:val="none" w:sz="0" w:space="0" w:color="auto" w:frame="1"/>
        </w:rPr>
        <w:t> </w:t>
      </w:r>
    </w:p>
    <w:p w14:paraId="750F713A"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returning on success</w:t>
      </w:r>
      <w:r w:rsidRPr="00981A99">
        <w:rPr>
          <w:rFonts w:ascii="Consolas" w:eastAsia="宋体" w:hAnsi="Consolas" w:cs="宋体"/>
          <w:color w:val="008200"/>
          <w:kern w:val="0"/>
          <w:sz w:val="18"/>
          <w:szCs w:val="18"/>
          <w:bdr w:val="none" w:sz="0" w:space="0" w:color="auto" w:frame="1"/>
        </w:rPr>
        <w:t>.  </w:t>
      </w:r>
      <w:r w:rsidRPr="00064380">
        <w:rPr>
          <w:rFonts w:ascii="Consolas" w:eastAsia="宋体" w:hAnsi="Consolas" w:cs="宋体"/>
          <w:color w:val="00B0F0"/>
          <w:kern w:val="0"/>
          <w:sz w:val="18"/>
          <w:szCs w:val="18"/>
          <w:bdr w:val="none" w:sz="0" w:space="0" w:color="auto" w:frame="1"/>
        </w:rPr>
        <w:t>Otherwise the thread is queued, possibly</w:t>
      </w:r>
      <w:r w:rsidRPr="00981A99">
        <w:rPr>
          <w:rFonts w:ascii="Consolas" w:eastAsia="宋体" w:hAnsi="Consolas" w:cs="宋体"/>
          <w:color w:val="00B0F0"/>
          <w:kern w:val="0"/>
          <w:sz w:val="18"/>
          <w:szCs w:val="18"/>
          <w:bdr w:val="none" w:sz="0" w:space="0" w:color="auto" w:frame="1"/>
        </w:rPr>
        <w:t> </w:t>
      </w:r>
    </w:p>
    <w:p w14:paraId="6C77C4CA"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r</w:t>
      </w:r>
      <w:r w:rsidRPr="00064380">
        <w:rPr>
          <w:rFonts w:ascii="Consolas" w:eastAsia="宋体" w:hAnsi="Consolas" w:cs="宋体"/>
          <w:color w:val="00B0F0"/>
          <w:kern w:val="0"/>
          <w:sz w:val="18"/>
          <w:szCs w:val="18"/>
          <w:bdr w:val="none" w:sz="0" w:space="0" w:color="auto" w:frame="1"/>
        </w:rPr>
        <w:t>epeatedly blocking and unblocking</w:t>
      </w:r>
      <w:r w:rsidRPr="00981A99">
        <w:rPr>
          <w:rFonts w:ascii="Consolas" w:eastAsia="宋体" w:hAnsi="Consolas" w:cs="宋体"/>
          <w:color w:val="008200"/>
          <w:kern w:val="0"/>
          <w:sz w:val="18"/>
          <w:szCs w:val="18"/>
          <w:bdr w:val="none" w:sz="0" w:space="0" w:color="auto" w:frame="1"/>
        </w:rPr>
        <w:t>, invoking {@link</w:t>
      </w:r>
      <w:r w:rsidRPr="00981A99">
        <w:rPr>
          <w:rFonts w:ascii="Consolas" w:eastAsia="宋体" w:hAnsi="Consolas" w:cs="宋体"/>
          <w:color w:val="000000"/>
          <w:kern w:val="0"/>
          <w:sz w:val="18"/>
          <w:szCs w:val="18"/>
          <w:bdr w:val="none" w:sz="0" w:space="0" w:color="auto" w:frame="1"/>
        </w:rPr>
        <w:t> </w:t>
      </w:r>
    </w:p>
    <w:p w14:paraId="49C56A0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ryAcquire} until success.  This method can be used</w:t>
      </w:r>
      <w:r w:rsidRPr="00981A99">
        <w:rPr>
          <w:rFonts w:ascii="Consolas" w:eastAsia="宋体" w:hAnsi="Consolas" w:cs="宋体"/>
          <w:color w:val="000000"/>
          <w:kern w:val="0"/>
          <w:sz w:val="18"/>
          <w:szCs w:val="18"/>
          <w:bdr w:val="none" w:sz="0" w:space="0" w:color="auto" w:frame="1"/>
        </w:rPr>
        <w:t> </w:t>
      </w:r>
    </w:p>
    <w:p w14:paraId="35805C2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o implement method {@link Lock#lock}.</w:t>
      </w:r>
      <w:r w:rsidRPr="00981A99">
        <w:rPr>
          <w:rFonts w:ascii="Consolas" w:eastAsia="宋体" w:hAnsi="Consolas" w:cs="宋体"/>
          <w:color w:val="000000"/>
          <w:kern w:val="0"/>
          <w:sz w:val="18"/>
          <w:szCs w:val="18"/>
          <w:bdr w:val="none" w:sz="0" w:space="0" w:color="auto" w:frame="1"/>
        </w:rPr>
        <w:t> </w:t>
      </w:r>
    </w:p>
    <w:p w14:paraId="185B9843"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0CED0B40"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param arg the acquire argument.  This value is conveyed to</w:t>
      </w:r>
      <w:r w:rsidRPr="00981A99">
        <w:rPr>
          <w:rFonts w:ascii="Consolas" w:eastAsia="宋体" w:hAnsi="Consolas" w:cs="宋体"/>
          <w:color w:val="000000"/>
          <w:kern w:val="0"/>
          <w:sz w:val="18"/>
          <w:szCs w:val="18"/>
          <w:bdr w:val="none" w:sz="0" w:space="0" w:color="auto" w:frame="1"/>
        </w:rPr>
        <w:t> </w:t>
      </w:r>
    </w:p>
    <w:p w14:paraId="7CD53F9B"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link #tryAcquire} but is otherwise uninterpreted and</w:t>
      </w:r>
      <w:r w:rsidRPr="00981A99">
        <w:rPr>
          <w:rFonts w:ascii="Consolas" w:eastAsia="宋体" w:hAnsi="Consolas" w:cs="宋体"/>
          <w:color w:val="000000"/>
          <w:kern w:val="0"/>
          <w:sz w:val="18"/>
          <w:szCs w:val="18"/>
          <w:bdr w:val="none" w:sz="0" w:space="0" w:color="auto" w:frame="1"/>
        </w:rPr>
        <w:t> </w:t>
      </w:r>
    </w:p>
    <w:p w14:paraId="1BF627B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can represent anything you like.</w:t>
      </w:r>
      <w:r w:rsidRPr="00981A99">
        <w:rPr>
          <w:rFonts w:ascii="Consolas" w:eastAsia="宋体" w:hAnsi="Consolas" w:cs="宋体"/>
          <w:color w:val="000000"/>
          <w:kern w:val="0"/>
          <w:sz w:val="18"/>
          <w:szCs w:val="18"/>
          <w:bdr w:val="none" w:sz="0" w:space="0" w:color="auto" w:frame="1"/>
        </w:rPr>
        <w:t> </w:t>
      </w:r>
    </w:p>
    <w:p w14:paraId="4D5DEABF"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270390BB"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b/>
          <w:bCs/>
          <w:color w:val="006699"/>
          <w:kern w:val="0"/>
          <w:sz w:val="18"/>
          <w:szCs w:val="18"/>
          <w:bdr w:val="none" w:sz="0" w:space="0" w:color="auto" w:frame="1"/>
        </w:rPr>
        <w:t>public</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final</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void</w:t>
      </w:r>
      <w:r w:rsidRPr="00981A99">
        <w:rPr>
          <w:rFonts w:ascii="Consolas" w:eastAsia="宋体" w:hAnsi="Consolas" w:cs="宋体"/>
          <w:color w:val="000000"/>
          <w:kern w:val="0"/>
          <w:sz w:val="18"/>
          <w:szCs w:val="18"/>
          <w:bdr w:val="none" w:sz="0" w:space="0" w:color="auto" w:frame="1"/>
        </w:rPr>
        <w:t> acquire(</w:t>
      </w:r>
      <w:r w:rsidRPr="00981A99">
        <w:rPr>
          <w:rFonts w:ascii="Consolas" w:eastAsia="宋体" w:hAnsi="Consolas" w:cs="宋体"/>
          <w:b/>
          <w:bCs/>
          <w:color w:val="006699"/>
          <w:kern w:val="0"/>
          <w:sz w:val="18"/>
          <w:szCs w:val="18"/>
          <w:bdr w:val="none" w:sz="0" w:space="0" w:color="auto" w:frame="1"/>
        </w:rPr>
        <w:t>int</w:t>
      </w:r>
      <w:r w:rsidRPr="00981A99">
        <w:rPr>
          <w:rFonts w:ascii="Consolas" w:eastAsia="宋体" w:hAnsi="Consolas" w:cs="宋体"/>
          <w:color w:val="000000"/>
          <w:kern w:val="0"/>
          <w:sz w:val="18"/>
          <w:szCs w:val="18"/>
          <w:bdr w:val="none" w:sz="0" w:space="0" w:color="auto" w:frame="1"/>
        </w:rPr>
        <w:t> arg) {  </w:t>
      </w:r>
    </w:p>
    <w:p w14:paraId="4ED42CA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if</w:t>
      </w:r>
      <w:r w:rsidRPr="00981A99">
        <w:rPr>
          <w:rFonts w:ascii="Consolas" w:eastAsia="宋体" w:hAnsi="Consolas" w:cs="宋体"/>
          <w:color w:val="000000"/>
          <w:kern w:val="0"/>
          <w:sz w:val="18"/>
          <w:szCs w:val="18"/>
          <w:bdr w:val="none" w:sz="0" w:space="0" w:color="auto" w:frame="1"/>
        </w:rPr>
        <w:t> (!tryAcquire(arg) &amp;&amp;  </w:t>
      </w:r>
    </w:p>
    <w:p w14:paraId="3CC0D609"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acquireQueued(addWaiter(Node.EXCLUSIVE), arg))  </w:t>
      </w:r>
    </w:p>
    <w:p w14:paraId="4CDFDDED"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selfInterrupt();  </w:t>
      </w:r>
    </w:p>
    <w:p w14:paraId="4351B1F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p>
    <w:p w14:paraId="4CD33EF7" w14:textId="6CCEF0D5" w:rsidR="00981A99" w:rsidRDefault="00981A99">
      <w:pPr>
        <w:widowControl/>
        <w:jc w:val="left"/>
      </w:pPr>
    </w:p>
    <w:p w14:paraId="1745282E" w14:textId="041D68E1" w:rsidR="003F778A" w:rsidRDefault="00B46D8C" w:rsidP="003F778A">
      <w:pPr>
        <w:pStyle w:val="4"/>
        <w:numPr>
          <w:ilvl w:val="3"/>
          <w:numId w:val="116"/>
        </w:numPr>
      </w:pPr>
      <w:r>
        <w:rPr>
          <w:rFonts w:hint="eastAsia"/>
        </w:rPr>
        <w:t>tryAcquire</w:t>
      </w:r>
    </w:p>
    <w:p w14:paraId="3C65D10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w:t>
      </w:r>
      <w:r w:rsidRPr="00410859">
        <w:rPr>
          <w:rFonts w:ascii="Consolas" w:eastAsia="宋体" w:hAnsi="Consolas" w:cs="宋体"/>
          <w:color w:val="000000"/>
          <w:kern w:val="0"/>
          <w:sz w:val="18"/>
          <w:szCs w:val="18"/>
          <w:bdr w:val="none" w:sz="0" w:space="0" w:color="auto" w:frame="1"/>
        </w:rPr>
        <w:t> </w:t>
      </w:r>
    </w:p>
    <w:p w14:paraId="2911A748"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Attempts to acquire in exclusive mode.</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This method should query</w:t>
      </w:r>
      <w:r w:rsidRPr="00410859">
        <w:rPr>
          <w:rFonts w:ascii="Consolas" w:eastAsia="宋体" w:hAnsi="Consolas" w:cs="宋体"/>
          <w:color w:val="000000"/>
          <w:kern w:val="0"/>
          <w:sz w:val="18"/>
          <w:szCs w:val="18"/>
          <w:bdr w:val="none" w:sz="0" w:space="0" w:color="auto" w:frame="1"/>
        </w:rPr>
        <w:t> </w:t>
      </w:r>
    </w:p>
    <w:p w14:paraId="254B3A8B"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if the state of the object permits it to be acquired in the</w:t>
      </w:r>
      <w:r w:rsidRPr="00410859">
        <w:rPr>
          <w:rFonts w:ascii="Consolas" w:eastAsia="宋体" w:hAnsi="Consolas" w:cs="宋体"/>
          <w:color w:val="000000"/>
          <w:kern w:val="0"/>
          <w:sz w:val="18"/>
          <w:szCs w:val="18"/>
          <w:bdr w:val="none" w:sz="0" w:space="0" w:color="auto" w:frame="1"/>
        </w:rPr>
        <w:t> </w:t>
      </w:r>
    </w:p>
    <w:p w14:paraId="5211A19D"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exclusive mode, and if so to acquire it.</w:t>
      </w:r>
      <w:r w:rsidRPr="00410859">
        <w:rPr>
          <w:rFonts w:ascii="Consolas" w:eastAsia="宋体" w:hAnsi="Consolas" w:cs="宋体"/>
          <w:color w:val="000000"/>
          <w:kern w:val="0"/>
          <w:sz w:val="18"/>
          <w:szCs w:val="18"/>
          <w:bdr w:val="none" w:sz="0" w:space="0" w:color="auto" w:frame="1"/>
        </w:rPr>
        <w:t> </w:t>
      </w:r>
    </w:p>
    <w:p w14:paraId="0971E9F1"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7228773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is method is always invoked by the thread performing</w:t>
      </w:r>
      <w:r w:rsidRPr="00410859">
        <w:rPr>
          <w:rFonts w:ascii="Consolas" w:eastAsia="宋体" w:hAnsi="Consolas" w:cs="宋体"/>
          <w:color w:val="000000"/>
          <w:kern w:val="0"/>
          <w:sz w:val="18"/>
          <w:szCs w:val="18"/>
          <w:bdr w:val="none" w:sz="0" w:space="0" w:color="auto" w:frame="1"/>
        </w:rPr>
        <w:t> </w:t>
      </w:r>
    </w:p>
    <w:p w14:paraId="1572BA2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cquire.  </w:t>
      </w:r>
      <w:r w:rsidRPr="00633779">
        <w:rPr>
          <w:rFonts w:ascii="Consolas" w:eastAsia="宋体" w:hAnsi="Consolas" w:cs="宋体"/>
          <w:color w:val="FF0000"/>
          <w:kern w:val="0"/>
          <w:sz w:val="18"/>
          <w:szCs w:val="18"/>
          <w:bdr w:val="none" w:sz="0" w:space="0" w:color="auto" w:frame="1"/>
        </w:rPr>
        <w:t>If this method reports failure, the acquire method</w:t>
      </w:r>
      <w:r w:rsidRPr="00410859">
        <w:rPr>
          <w:rFonts w:ascii="Consolas" w:eastAsia="宋体" w:hAnsi="Consolas" w:cs="宋体"/>
          <w:color w:val="000000"/>
          <w:kern w:val="0"/>
          <w:sz w:val="18"/>
          <w:szCs w:val="18"/>
          <w:bdr w:val="none" w:sz="0" w:space="0" w:color="auto" w:frame="1"/>
        </w:rPr>
        <w:t> </w:t>
      </w:r>
    </w:p>
    <w:p w14:paraId="6D5C01C5"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may queue the thread</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if it is not already queued, until it is</w:t>
      </w:r>
      <w:r w:rsidRPr="00410859">
        <w:rPr>
          <w:rFonts w:ascii="Consolas" w:eastAsia="宋体" w:hAnsi="Consolas" w:cs="宋体"/>
          <w:color w:val="000000"/>
          <w:kern w:val="0"/>
          <w:sz w:val="18"/>
          <w:szCs w:val="18"/>
          <w:bdr w:val="none" w:sz="0" w:space="0" w:color="auto" w:frame="1"/>
        </w:rPr>
        <w:t> </w:t>
      </w:r>
    </w:p>
    <w:p w14:paraId="7DBCC4B8"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signalled by a release from some other thread</w:t>
      </w:r>
      <w:r w:rsidRPr="00410859">
        <w:rPr>
          <w:rFonts w:ascii="Consolas" w:eastAsia="宋体" w:hAnsi="Consolas" w:cs="宋体"/>
          <w:color w:val="008200"/>
          <w:kern w:val="0"/>
          <w:sz w:val="18"/>
          <w:szCs w:val="18"/>
          <w:bdr w:val="none" w:sz="0" w:space="0" w:color="auto" w:frame="1"/>
        </w:rPr>
        <w:t>. This can be used</w:t>
      </w:r>
      <w:r w:rsidRPr="00410859">
        <w:rPr>
          <w:rFonts w:ascii="Consolas" w:eastAsia="宋体" w:hAnsi="Consolas" w:cs="宋体"/>
          <w:color w:val="000000"/>
          <w:kern w:val="0"/>
          <w:sz w:val="18"/>
          <w:szCs w:val="18"/>
          <w:bdr w:val="none" w:sz="0" w:space="0" w:color="auto" w:frame="1"/>
        </w:rPr>
        <w:t> </w:t>
      </w:r>
    </w:p>
    <w:p w14:paraId="4DD3C53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implement method {@link Lock#tryLock()}.</w:t>
      </w:r>
      <w:r w:rsidRPr="00410859">
        <w:rPr>
          <w:rFonts w:ascii="Consolas" w:eastAsia="宋体" w:hAnsi="Consolas" w:cs="宋体"/>
          <w:color w:val="000000"/>
          <w:kern w:val="0"/>
          <w:sz w:val="18"/>
          <w:szCs w:val="18"/>
          <w:bdr w:val="none" w:sz="0" w:space="0" w:color="auto" w:frame="1"/>
        </w:rPr>
        <w:t> </w:t>
      </w:r>
    </w:p>
    <w:p w14:paraId="5042EC3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326CA3CB"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e default</w:t>
      </w:r>
      <w:r w:rsidRPr="00410859">
        <w:rPr>
          <w:rFonts w:ascii="Consolas" w:eastAsia="宋体" w:hAnsi="Consolas" w:cs="宋体"/>
          <w:color w:val="000000"/>
          <w:kern w:val="0"/>
          <w:sz w:val="18"/>
          <w:szCs w:val="18"/>
          <w:bdr w:val="none" w:sz="0" w:space="0" w:color="auto" w:frame="1"/>
        </w:rPr>
        <w:t> </w:t>
      </w:r>
    </w:p>
    <w:p w14:paraId="0CD463D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implementation throws {@link UnsupportedOperationException}.</w:t>
      </w:r>
      <w:r w:rsidRPr="00410859">
        <w:rPr>
          <w:rFonts w:ascii="Consolas" w:eastAsia="宋体" w:hAnsi="Consolas" w:cs="宋体"/>
          <w:color w:val="000000"/>
          <w:kern w:val="0"/>
          <w:sz w:val="18"/>
          <w:szCs w:val="18"/>
          <w:bdr w:val="none" w:sz="0" w:space="0" w:color="auto" w:frame="1"/>
        </w:rPr>
        <w:t> </w:t>
      </w:r>
    </w:p>
    <w:p w14:paraId="4B07C2D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03CA9CBC"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ram arg the acquire argument. This value is always the one</w:t>
      </w:r>
      <w:r w:rsidRPr="00410859">
        <w:rPr>
          <w:rFonts w:ascii="Consolas" w:eastAsia="宋体" w:hAnsi="Consolas" w:cs="宋体"/>
          <w:color w:val="000000"/>
          <w:kern w:val="0"/>
          <w:sz w:val="18"/>
          <w:szCs w:val="18"/>
          <w:bdr w:val="none" w:sz="0" w:space="0" w:color="auto" w:frame="1"/>
        </w:rPr>
        <w:t> </w:t>
      </w:r>
    </w:p>
    <w:p w14:paraId="0EEB779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ssed to an acquire method, or is the value saved on entry</w:t>
      </w:r>
      <w:r w:rsidRPr="00410859">
        <w:rPr>
          <w:rFonts w:ascii="Consolas" w:eastAsia="宋体" w:hAnsi="Consolas" w:cs="宋体"/>
          <w:color w:val="000000"/>
          <w:kern w:val="0"/>
          <w:sz w:val="18"/>
          <w:szCs w:val="18"/>
          <w:bdr w:val="none" w:sz="0" w:space="0" w:color="auto" w:frame="1"/>
        </w:rPr>
        <w:t> </w:t>
      </w:r>
    </w:p>
    <w:p w14:paraId="7A58BF63"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a condition wait.  The value is otherwise uninterpreted</w:t>
      </w:r>
      <w:r w:rsidRPr="00410859">
        <w:rPr>
          <w:rFonts w:ascii="Consolas" w:eastAsia="宋体" w:hAnsi="Consolas" w:cs="宋体"/>
          <w:color w:val="000000"/>
          <w:kern w:val="0"/>
          <w:sz w:val="18"/>
          <w:szCs w:val="18"/>
          <w:bdr w:val="none" w:sz="0" w:space="0" w:color="auto" w:frame="1"/>
        </w:rPr>
        <w:t> </w:t>
      </w:r>
    </w:p>
    <w:p w14:paraId="39B334B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lastRenderedPageBreak/>
        <w:t> *        and can represent anything you like.</w:t>
      </w:r>
      <w:r w:rsidRPr="00410859">
        <w:rPr>
          <w:rFonts w:ascii="Consolas" w:eastAsia="宋体" w:hAnsi="Consolas" w:cs="宋体"/>
          <w:color w:val="000000"/>
          <w:kern w:val="0"/>
          <w:sz w:val="18"/>
          <w:szCs w:val="18"/>
          <w:bdr w:val="none" w:sz="0" w:space="0" w:color="auto" w:frame="1"/>
        </w:rPr>
        <w:t> </w:t>
      </w:r>
    </w:p>
    <w:p w14:paraId="2AFB5FE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return {@code true} if successful. Upon success, this object has</w:t>
      </w:r>
      <w:r w:rsidRPr="00410859">
        <w:rPr>
          <w:rFonts w:ascii="Consolas" w:eastAsia="宋体" w:hAnsi="Consolas" w:cs="宋体"/>
          <w:color w:val="000000"/>
          <w:kern w:val="0"/>
          <w:sz w:val="18"/>
          <w:szCs w:val="18"/>
          <w:bdr w:val="none" w:sz="0" w:space="0" w:color="auto" w:frame="1"/>
        </w:rPr>
        <w:t> </w:t>
      </w:r>
    </w:p>
    <w:p w14:paraId="089BC71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been acquired.</w:t>
      </w:r>
      <w:r w:rsidRPr="00410859">
        <w:rPr>
          <w:rFonts w:ascii="Consolas" w:eastAsia="宋体" w:hAnsi="Consolas" w:cs="宋体"/>
          <w:color w:val="000000"/>
          <w:kern w:val="0"/>
          <w:sz w:val="18"/>
          <w:szCs w:val="18"/>
          <w:bdr w:val="none" w:sz="0" w:space="0" w:color="auto" w:frame="1"/>
        </w:rPr>
        <w:t> </w:t>
      </w:r>
    </w:p>
    <w:p w14:paraId="5B31757A"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IllegalMonitorStateException if acquiring would place this</w:t>
      </w:r>
      <w:r w:rsidRPr="00410859">
        <w:rPr>
          <w:rFonts w:ascii="Consolas" w:eastAsia="宋体" w:hAnsi="Consolas" w:cs="宋体"/>
          <w:color w:val="000000"/>
          <w:kern w:val="0"/>
          <w:sz w:val="18"/>
          <w:szCs w:val="18"/>
          <w:bdr w:val="none" w:sz="0" w:space="0" w:color="auto" w:frame="1"/>
        </w:rPr>
        <w:t> </w:t>
      </w:r>
    </w:p>
    <w:p w14:paraId="1374A50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synchronizer in an illegal state. This exception must be</w:t>
      </w:r>
      <w:r w:rsidRPr="00410859">
        <w:rPr>
          <w:rFonts w:ascii="Consolas" w:eastAsia="宋体" w:hAnsi="Consolas" w:cs="宋体"/>
          <w:color w:val="000000"/>
          <w:kern w:val="0"/>
          <w:sz w:val="18"/>
          <w:szCs w:val="18"/>
          <w:bdr w:val="none" w:sz="0" w:space="0" w:color="auto" w:frame="1"/>
        </w:rPr>
        <w:t> </w:t>
      </w:r>
    </w:p>
    <w:p w14:paraId="7CEC0A54"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n in a consistent fashion for synchronization to work</w:t>
      </w:r>
      <w:r w:rsidRPr="00410859">
        <w:rPr>
          <w:rFonts w:ascii="Consolas" w:eastAsia="宋体" w:hAnsi="Consolas" w:cs="宋体"/>
          <w:color w:val="000000"/>
          <w:kern w:val="0"/>
          <w:sz w:val="18"/>
          <w:szCs w:val="18"/>
          <w:bdr w:val="none" w:sz="0" w:space="0" w:color="auto" w:frame="1"/>
        </w:rPr>
        <w:t> </w:t>
      </w:r>
    </w:p>
    <w:p w14:paraId="06554456"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correctly.</w:t>
      </w:r>
      <w:r w:rsidRPr="00410859">
        <w:rPr>
          <w:rFonts w:ascii="Consolas" w:eastAsia="宋体" w:hAnsi="Consolas" w:cs="宋体"/>
          <w:color w:val="000000"/>
          <w:kern w:val="0"/>
          <w:sz w:val="18"/>
          <w:szCs w:val="18"/>
          <w:bdr w:val="none" w:sz="0" w:space="0" w:color="auto" w:frame="1"/>
        </w:rPr>
        <w:t> </w:t>
      </w:r>
    </w:p>
    <w:p w14:paraId="102B48A0"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UnsupportedOperationException if exclusive mode is not supported</w:t>
      </w:r>
      <w:r w:rsidRPr="00410859">
        <w:rPr>
          <w:rFonts w:ascii="Consolas" w:eastAsia="宋体" w:hAnsi="Consolas" w:cs="宋体"/>
          <w:color w:val="000000"/>
          <w:kern w:val="0"/>
          <w:sz w:val="18"/>
          <w:szCs w:val="18"/>
          <w:bdr w:val="none" w:sz="0" w:space="0" w:color="auto" w:frame="1"/>
        </w:rPr>
        <w:t> </w:t>
      </w:r>
    </w:p>
    <w:p w14:paraId="678DCA22"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45907A67"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b/>
          <w:bCs/>
          <w:color w:val="006699"/>
          <w:kern w:val="0"/>
          <w:sz w:val="18"/>
          <w:szCs w:val="18"/>
          <w:bdr w:val="none" w:sz="0" w:space="0" w:color="auto" w:frame="1"/>
        </w:rPr>
        <w:t>protected</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boolean</w:t>
      </w:r>
      <w:r w:rsidRPr="00410859">
        <w:rPr>
          <w:rFonts w:ascii="Consolas" w:eastAsia="宋体" w:hAnsi="Consolas" w:cs="宋体"/>
          <w:color w:val="000000"/>
          <w:kern w:val="0"/>
          <w:sz w:val="18"/>
          <w:szCs w:val="18"/>
          <w:bdr w:val="none" w:sz="0" w:space="0" w:color="auto" w:frame="1"/>
        </w:rPr>
        <w:t> tryAcquire(</w:t>
      </w:r>
      <w:r w:rsidRPr="00410859">
        <w:rPr>
          <w:rFonts w:ascii="Consolas" w:eastAsia="宋体" w:hAnsi="Consolas" w:cs="宋体"/>
          <w:b/>
          <w:bCs/>
          <w:color w:val="006699"/>
          <w:kern w:val="0"/>
          <w:sz w:val="18"/>
          <w:szCs w:val="18"/>
          <w:bdr w:val="none" w:sz="0" w:space="0" w:color="auto" w:frame="1"/>
        </w:rPr>
        <w:t>int</w:t>
      </w:r>
      <w:r w:rsidRPr="00410859">
        <w:rPr>
          <w:rFonts w:ascii="Consolas" w:eastAsia="宋体" w:hAnsi="Consolas" w:cs="宋体"/>
          <w:color w:val="000000"/>
          <w:kern w:val="0"/>
          <w:sz w:val="18"/>
          <w:szCs w:val="18"/>
          <w:bdr w:val="none" w:sz="0" w:space="0" w:color="auto" w:frame="1"/>
        </w:rPr>
        <w:t> arg) {  </w:t>
      </w:r>
    </w:p>
    <w:p w14:paraId="52B4AB84"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throw</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new</w:t>
      </w:r>
      <w:r w:rsidRPr="00410859">
        <w:rPr>
          <w:rFonts w:ascii="Consolas" w:eastAsia="宋体" w:hAnsi="Consolas" w:cs="宋体"/>
          <w:color w:val="000000"/>
          <w:kern w:val="0"/>
          <w:sz w:val="18"/>
          <w:szCs w:val="18"/>
          <w:bdr w:val="none" w:sz="0" w:space="0" w:color="auto" w:frame="1"/>
        </w:rPr>
        <w:t> UnsupportedOperationException();  </w:t>
      </w:r>
    </w:p>
    <w:p w14:paraId="7824C895"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p>
    <w:p w14:paraId="1341EC60" w14:textId="5EB887DA" w:rsidR="00410859" w:rsidRDefault="00B24A5B" w:rsidP="003F778A">
      <w:r>
        <w:rPr>
          <w:rFonts w:hint="eastAsia"/>
        </w:rPr>
        <w:t>1</w:t>
      </w:r>
      <w:r w:rsidR="00596E38">
        <w:rPr>
          <w:rFonts w:hint="eastAsia"/>
        </w:rPr>
        <w:t>、交给子类去实现其同步语意</w:t>
      </w:r>
    </w:p>
    <w:p w14:paraId="6840AC35" w14:textId="141B55C8" w:rsidR="008C009E" w:rsidRDefault="008C009E" w:rsidP="003F778A"/>
    <w:p w14:paraId="32CFE841" w14:textId="242EBA03" w:rsidR="00D86F0F" w:rsidRDefault="008C009E" w:rsidP="00D86F0F">
      <w:pPr>
        <w:pStyle w:val="4"/>
        <w:numPr>
          <w:ilvl w:val="3"/>
          <w:numId w:val="116"/>
        </w:numPr>
      </w:pPr>
      <w:r>
        <w:rPr>
          <w:rFonts w:hint="eastAsia"/>
        </w:rPr>
        <w:t>addWaiter</w:t>
      </w:r>
    </w:p>
    <w:p w14:paraId="28EE779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w:t>
      </w:r>
      <w:r w:rsidRPr="00055FFD">
        <w:rPr>
          <w:rFonts w:ascii="Consolas" w:eastAsia="宋体" w:hAnsi="Consolas" w:cs="宋体"/>
          <w:color w:val="000000"/>
          <w:kern w:val="0"/>
          <w:sz w:val="18"/>
          <w:szCs w:val="18"/>
          <w:bdr w:val="none" w:sz="0" w:space="0" w:color="auto" w:frame="1"/>
        </w:rPr>
        <w:t> </w:t>
      </w:r>
    </w:p>
    <w:p w14:paraId="5F6DE80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Creates and enqueues node for current thread and given mode.</w:t>
      </w:r>
      <w:r w:rsidRPr="00055FFD">
        <w:rPr>
          <w:rFonts w:ascii="Consolas" w:eastAsia="宋体" w:hAnsi="Consolas" w:cs="宋体"/>
          <w:color w:val="000000"/>
          <w:kern w:val="0"/>
          <w:sz w:val="18"/>
          <w:szCs w:val="18"/>
          <w:bdr w:val="none" w:sz="0" w:space="0" w:color="auto" w:frame="1"/>
        </w:rPr>
        <w:t> </w:t>
      </w:r>
    </w:p>
    <w:p w14:paraId="166AC257"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18AE31C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param mode Node.EXCLUSIVE for exclusive, Node.SHARED for shared</w:t>
      </w:r>
      <w:r w:rsidRPr="00055FFD">
        <w:rPr>
          <w:rFonts w:ascii="Consolas" w:eastAsia="宋体" w:hAnsi="Consolas" w:cs="宋体"/>
          <w:color w:val="000000"/>
          <w:kern w:val="0"/>
          <w:sz w:val="18"/>
          <w:szCs w:val="18"/>
          <w:bdr w:val="none" w:sz="0" w:space="0" w:color="auto" w:frame="1"/>
        </w:rPr>
        <w:t> </w:t>
      </w:r>
    </w:p>
    <w:p w14:paraId="6DB7DB7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return the new node</w:t>
      </w:r>
      <w:r w:rsidRPr="00055FFD">
        <w:rPr>
          <w:rFonts w:ascii="Consolas" w:eastAsia="宋体" w:hAnsi="Consolas" w:cs="宋体"/>
          <w:color w:val="000000"/>
          <w:kern w:val="0"/>
          <w:sz w:val="18"/>
          <w:szCs w:val="18"/>
          <w:bdr w:val="none" w:sz="0" w:space="0" w:color="auto" w:frame="1"/>
        </w:rPr>
        <w:t> </w:t>
      </w:r>
    </w:p>
    <w:p w14:paraId="416BEF2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64C178C3" w14:textId="35C855BF" w:rsidR="00055FFD" w:rsidRPr="00E2045B"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b/>
          <w:bCs/>
          <w:color w:val="006699"/>
          <w:kern w:val="0"/>
          <w:sz w:val="18"/>
          <w:szCs w:val="18"/>
          <w:bdr w:val="none" w:sz="0" w:space="0" w:color="auto" w:frame="1"/>
        </w:rPr>
        <w:t>private</w:t>
      </w:r>
      <w:r w:rsidRPr="00055FFD">
        <w:rPr>
          <w:rFonts w:ascii="Consolas" w:eastAsia="宋体" w:hAnsi="Consolas" w:cs="宋体"/>
          <w:color w:val="000000"/>
          <w:kern w:val="0"/>
          <w:sz w:val="18"/>
          <w:szCs w:val="18"/>
          <w:bdr w:val="none" w:sz="0" w:space="0" w:color="auto" w:frame="1"/>
        </w:rPr>
        <w:t> Node addWaiter(Node mode) {  </w:t>
      </w:r>
    </w:p>
    <w:p w14:paraId="618E5966" w14:textId="6E47FF2B" w:rsidR="00E2045B" w:rsidRPr="00055FFD" w:rsidRDefault="00E2045B"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其状态为</w:t>
      </w:r>
      <w:r>
        <w:rPr>
          <w:rFonts w:ascii="Consolas" w:eastAsia="宋体" w:hAnsi="Consolas" w:cs="宋体" w:hint="eastAsia"/>
          <w:color w:val="008200"/>
          <w:kern w:val="0"/>
          <w:sz w:val="18"/>
          <w:szCs w:val="18"/>
          <w:bdr w:val="none" w:sz="0" w:space="0" w:color="auto" w:frame="1"/>
        </w:rPr>
        <w:t>0</w:t>
      </w:r>
    </w:p>
    <w:p w14:paraId="6D42BE62"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node = </w:t>
      </w:r>
      <w:r w:rsidRPr="00055FFD">
        <w:rPr>
          <w:rFonts w:ascii="Consolas" w:eastAsia="宋体" w:hAnsi="Consolas" w:cs="宋体"/>
          <w:b/>
          <w:bCs/>
          <w:color w:val="006699"/>
          <w:kern w:val="0"/>
          <w:sz w:val="18"/>
          <w:szCs w:val="18"/>
          <w:bdr w:val="none" w:sz="0" w:space="0" w:color="auto" w:frame="1"/>
        </w:rPr>
        <w:t>new</w:t>
      </w:r>
      <w:r w:rsidRPr="00055FFD">
        <w:rPr>
          <w:rFonts w:ascii="Consolas" w:eastAsia="宋体" w:hAnsi="Consolas" w:cs="宋体"/>
          <w:color w:val="000000"/>
          <w:kern w:val="0"/>
          <w:sz w:val="18"/>
          <w:szCs w:val="18"/>
          <w:bdr w:val="none" w:sz="0" w:space="0" w:color="auto" w:frame="1"/>
        </w:rPr>
        <w:t> Node(Thread.currentThread(), mode);  </w:t>
      </w:r>
    </w:p>
    <w:p w14:paraId="348EA4DF" w14:textId="53A555D6" w:rsidR="00055FFD" w:rsidRPr="009651A8"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color w:val="008200"/>
          <w:kern w:val="0"/>
          <w:sz w:val="18"/>
          <w:szCs w:val="18"/>
          <w:bdr w:val="none" w:sz="0" w:space="0" w:color="auto" w:frame="1"/>
        </w:rPr>
        <w:t>// Try the fast path of enq; backup to full enq on failure</w:t>
      </w:r>
      <w:r w:rsidRPr="00055FFD">
        <w:rPr>
          <w:rFonts w:ascii="Consolas" w:eastAsia="宋体" w:hAnsi="Consolas" w:cs="宋体"/>
          <w:color w:val="000000"/>
          <w:kern w:val="0"/>
          <w:sz w:val="18"/>
          <w:szCs w:val="18"/>
          <w:bdr w:val="none" w:sz="0" w:space="0" w:color="auto" w:frame="1"/>
        </w:rPr>
        <w:t>  </w:t>
      </w:r>
    </w:p>
    <w:p w14:paraId="08DAD8CC" w14:textId="74DCC931" w:rsidR="009651A8" w:rsidRPr="00055FFD" w:rsidRDefault="009651A8"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下面几行先尝试进行入队动作，如果成功了，直接返回即可</w:t>
      </w:r>
      <w:r w:rsidR="00FA6B58">
        <w:rPr>
          <w:rFonts w:ascii="Consolas" w:eastAsia="宋体" w:hAnsi="Consolas" w:cs="宋体" w:hint="eastAsia"/>
          <w:color w:val="008200"/>
          <w:kern w:val="0"/>
          <w:sz w:val="18"/>
          <w:szCs w:val="18"/>
          <w:bdr w:val="none" w:sz="0" w:space="0" w:color="auto" w:frame="1"/>
        </w:rPr>
        <w:t>，若失败了</w:t>
      </w:r>
      <w:r w:rsidR="00DD704F">
        <w:rPr>
          <w:rFonts w:ascii="Consolas" w:eastAsia="宋体" w:hAnsi="Consolas" w:cs="宋体" w:hint="eastAsia"/>
          <w:color w:val="008200"/>
          <w:kern w:val="0"/>
          <w:sz w:val="18"/>
          <w:szCs w:val="18"/>
          <w:bdr w:val="none" w:sz="0" w:space="0" w:color="auto" w:frame="1"/>
        </w:rPr>
        <w:t>，</w:t>
      </w:r>
      <w:r w:rsidR="00FA6B58">
        <w:rPr>
          <w:rFonts w:ascii="Consolas" w:eastAsia="宋体" w:hAnsi="Consolas" w:cs="宋体" w:hint="eastAsia"/>
          <w:color w:val="008200"/>
          <w:kern w:val="0"/>
          <w:sz w:val="18"/>
          <w:szCs w:val="18"/>
          <w:bdr w:val="none" w:sz="0" w:space="0" w:color="auto" w:frame="1"/>
        </w:rPr>
        <w:t>通过</w:t>
      </w:r>
      <w:r w:rsidR="00FA6B58">
        <w:rPr>
          <w:rFonts w:ascii="Consolas" w:eastAsia="宋体" w:hAnsi="Consolas" w:cs="宋体" w:hint="eastAsia"/>
          <w:color w:val="008200"/>
          <w:kern w:val="0"/>
          <w:sz w:val="18"/>
          <w:szCs w:val="18"/>
          <w:bdr w:val="none" w:sz="0" w:space="0" w:color="auto" w:frame="1"/>
        </w:rPr>
        <w:t>enq</w:t>
      </w:r>
      <w:r w:rsidR="00DD704F">
        <w:rPr>
          <w:rFonts w:ascii="Consolas" w:eastAsia="宋体" w:hAnsi="Consolas" w:cs="宋体" w:hint="eastAsia"/>
          <w:color w:val="008200"/>
          <w:kern w:val="0"/>
          <w:sz w:val="18"/>
          <w:szCs w:val="18"/>
          <w:bdr w:val="none" w:sz="0" w:space="0" w:color="auto" w:frame="1"/>
        </w:rPr>
        <w:t>入队</w:t>
      </w:r>
    </w:p>
    <w:p w14:paraId="5F57CECF"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pred = tail;  </w:t>
      </w:r>
    </w:p>
    <w:p w14:paraId="46A5C63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pred != </w:t>
      </w:r>
      <w:r w:rsidRPr="00055FFD">
        <w:rPr>
          <w:rFonts w:ascii="Consolas" w:eastAsia="宋体" w:hAnsi="Consolas" w:cs="宋体"/>
          <w:b/>
          <w:bCs/>
          <w:color w:val="006699"/>
          <w:kern w:val="0"/>
          <w:sz w:val="18"/>
          <w:szCs w:val="18"/>
          <w:bdr w:val="none" w:sz="0" w:space="0" w:color="auto" w:frame="1"/>
        </w:rPr>
        <w:t>null</w:t>
      </w:r>
      <w:r w:rsidRPr="00055FFD">
        <w:rPr>
          <w:rFonts w:ascii="Consolas" w:eastAsia="宋体" w:hAnsi="Consolas" w:cs="宋体"/>
          <w:color w:val="000000"/>
          <w:kern w:val="0"/>
          <w:sz w:val="18"/>
          <w:szCs w:val="18"/>
          <w:bdr w:val="none" w:sz="0" w:space="0" w:color="auto" w:frame="1"/>
        </w:rPr>
        <w:t>) {  </w:t>
      </w:r>
    </w:p>
    <w:p w14:paraId="60B154B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prev = pred;  </w:t>
      </w:r>
    </w:p>
    <w:p w14:paraId="0E0ACCB1"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compareAndSetTail(pred, node)) {  </w:t>
      </w:r>
    </w:p>
    <w:p w14:paraId="4F5B533A"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pred.next = node;  </w:t>
      </w:r>
    </w:p>
    <w:p w14:paraId="7D94C95C"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4FFDC0D6"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54DBB9A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0C6EAC7E"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enq(node);  </w:t>
      </w:r>
    </w:p>
    <w:p w14:paraId="0CDC094F"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705DE3A1"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p>
    <w:p w14:paraId="489B52CE" w14:textId="5D70034F" w:rsidR="00D86F0F" w:rsidRDefault="00D86F0F" w:rsidP="00D86F0F"/>
    <w:p w14:paraId="166961B9" w14:textId="08791B2D" w:rsidR="00595B4A" w:rsidRDefault="00606083" w:rsidP="00595B4A">
      <w:pPr>
        <w:pStyle w:val="4"/>
        <w:numPr>
          <w:ilvl w:val="3"/>
          <w:numId w:val="116"/>
        </w:numPr>
      </w:pPr>
      <w:r>
        <w:rPr>
          <w:rFonts w:hint="eastAsia"/>
        </w:rPr>
        <w:t>enq</w:t>
      </w:r>
    </w:p>
    <w:p w14:paraId="60BCBD8A"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w:t>
      </w:r>
      <w:r w:rsidRPr="00595B4A">
        <w:rPr>
          <w:rFonts w:ascii="Consolas" w:eastAsia="宋体" w:hAnsi="Consolas" w:cs="宋体"/>
          <w:color w:val="000000"/>
          <w:kern w:val="0"/>
          <w:sz w:val="18"/>
          <w:szCs w:val="18"/>
          <w:bdr w:val="none" w:sz="0" w:space="0" w:color="auto" w:frame="1"/>
        </w:rPr>
        <w:t> </w:t>
      </w:r>
    </w:p>
    <w:p w14:paraId="43C0317F"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Inserts node into queue, initializing if necessary. See picture above.</w:t>
      </w:r>
      <w:r w:rsidRPr="00595B4A">
        <w:rPr>
          <w:rFonts w:ascii="Consolas" w:eastAsia="宋体" w:hAnsi="Consolas" w:cs="宋体"/>
          <w:color w:val="000000"/>
          <w:kern w:val="0"/>
          <w:sz w:val="18"/>
          <w:szCs w:val="18"/>
          <w:bdr w:val="none" w:sz="0" w:space="0" w:color="auto" w:frame="1"/>
        </w:rPr>
        <w:t> </w:t>
      </w:r>
    </w:p>
    <w:p w14:paraId="3F37B139"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lastRenderedPageBreak/>
        <w:t> * @param node the node to insert</w:t>
      </w:r>
      <w:r w:rsidRPr="00595B4A">
        <w:rPr>
          <w:rFonts w:ascii="Consolas" w:eastAsia="宋体" w:hAnsi="Consolas" w:cs="宋体"/>
          <w:color w:val="000000"/>
          <w:kern w:val="0"/>
          <w:sz w:val="18"/>
          <w:szCs w:val="18"/>
          <w:bdr w:val="none" w:sz="0" w:space="0" w:color="auto" w:frame="1"/>
        </w:rPr>
        <w:t> </w:t>
      </w:r>
    </w:p>
    <w:p w14:paraId="5696BA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return node's predecessor</w:t>
      </w:r>
      <w:r w:rsidRPr="00595B4A">
        <w:rPr>
          <w:rFonts w:ascii="Consolas" w:eastAsia="宋体" w:hAnsi="Consolas" w:cs="宋体"/>
          <w:color w:val="000000"/>
          <w:kern w:val="0"/>
          <w:sz w:val="18"/>
          <w:szCs w:val="18"/>
          <w:bdr w:val="none" w:sz="0" w:space="0" w:color="auto" w:frame="1"/>
        </w:rPr>
        <w:t> </w:t>
      </w:r>
    </w:p>
    <w:p w14:paraId="6F81E9E1"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w:t>
      </w:r>
      <w:r w:rsidRPr="00595B4A">
        <w:rPr>
          <w:rFonts w:ascii="Consolas" w:eastAsia="宋体" w:hAnsi="Consolas" w:cs="宋体"/>
          <w:color w:val="000000"/>
          <w:kern w:val="0"/>
          <w:sz w:val="18"/>
          <w:szCs w:val="18"/>
          <w:bdr w:val="none" w:sz="0" w:space="0" w:color="auto" w:frame="1"/>
        </w:rPr>
        <w:t>  </w:t>
      </w:r>
    </w:p>
    <w:p w14:paraId="65F65C90" w14:textId="756DCA43" w:rsidR="00595B4A" w:rsidRPr="00AD7878"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b/>
          <w:bCs/>
          <w:color w:val="006699"/>
          <w:kern w:val="0"/>
          <w:sz w:val="18"/>
          <w:szCs w:val="18"/>
          <w:bdr w:val="none" w:sz="0" w:space="0" w:color="auto" w:frame="1"/>
        </w:rPr>
        <w:t>private</w:t>
      </w:r>
      <w:r w:rsidRPr="00595B4A">
        <w:rPr>
          <w:rFonts w:ascii="Consolas" w:eastAsia="宋体" w:hAnsi="Consolas" w:cs="宋体"/>
          <w:color w:val="000000"/>
          <w:kern w:val="0"/>
          <w:sz w:val="18"/>
          <w:szCs w:val="18"/>
          <w:bdr w:val="none" w:sz="0" w:space="0" w:color="auto" w:frame="1"/>
        </w:rPr>
        <w:t> Node enq(</w:t>
      </w:r>
      <w:r w:rsidRPr="00595B4A">
        <w:rPr>
          <w:rFonts w:ascii="Consolas" w:eastAsia="宋体" w:hAnsi="Consolas" w:cs="宋体"/>
          <w:b/>
          <w:bCs/>
          <w:color w:val="006699"/>
          <w:kern w:val="0"/>
          <w:sz w:val="18"/>
          <w:szCs w:val="18"/>
          <w:bdr w:val="none" w:sz="0" w:space="0" w:color="auto" w:frame="1"/>
        </w:rPr>
        <w:t>final</w:t>
      </w:r>
      <w:r w:rsidRPr="00595B4A">
        <w:rPr>
          <w:rFonts w:ascii="Consolas" w:eastAsia="宋体" w:hAnsi="Consolas" w:cs="宋体"/>
          <w:color w:val="000000"/>
          <w:kern w:val="0"/>
          <w:sz w:val="18"/>
          <w:szCs w:val="18"/>
          <w:bdr w:val="none" w:sz="0" w:space="0" w:color="auto" w:frame="1"/>
        </w:rPr>
        <w:t> Node node) {  </w:t>
      </w:r>
    </w:p>
    <w:p w14:paraId="0FF556F7" w14:textId="24143914" w:rsidR="00AD7878" w:rsidRPr="00595B4A" w:rsidRDefault="00AD7878"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经典做法：死循环</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gt;</w:t>
      </w:r>
      <w:r>
        <w:rPr>
          <w:rFonts w:ascii="Consolas" w:eastAsia="宋体" w:hAnsi="Consolas" w:cs="宋体" w:hint="eastAsia"/>
          <w:color w:val="008200"/>
          <w:kern w:val="0"/>
          <w:sz w:val="18"/>
          <w:szCs w:val="18"/>
          <w:bdr w:val="none" w:sz="0" w:space="0" w:color="auto" w:frame="1"/>
        </w:rPr>
        <w:t>串行化入队操作</w:t>
      </w:r>
    </w:p>
    <w:p w14:paraId="3749FC05"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for</w:t>
      </w:r>
      <w:r w:rsidRPr="00595B4A">
        <w:rPr>
          <w:rFonts w:ascii="Consolas" w:eastAsia="宋体" w:hAnsi="Consolas" w:cs="宋体"/>
          <w:color w:val="000000"/>
          <w:kern w:val="0"/>
          <w:sz w:val="18"/>
          <w:szCs w:val="18"/>
          <w:bdr w:val="none" w:sz="0" w:space="0" w:color="auto" w:frame="1"/>
        </w:rPr>
        <w:t> (;;) {  </w:t>
      </w:r>
    </w:p>
    <w:p w14:paraId="2C562163"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 t = tail;  </w:t>
      </w:r>
    </w:p>
    <w:p w14:paraId="7F4B9712" w14:textId="6B6EFCD8" w:rsidR="00595B4A" w:rsidRPr="00AC60FC"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t == </w:t>
      </w:r>
      <w:r w:rsidRPr="00595B4A">
        <w:rPr>
          <w:rFonts w:ascii="Consolas" w:eastAsia="宋体" w:hAnsi="Consolas" w:cs="宋体"/>
          <w:b/>
          <w:bCs/>
          <w:color w:val="006699"/>
          <w:kern w:val="0"/>
          <w:sz w:val="18"/>
          <w:szCs w:val="18"/>
          <w:bdr w:val="none" w:sz="0" w:space="0" w:color="auto" w:frame="1"/>
        </w:rPr>
        <w:t>null</w:t>
      </w: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color w:val="008200"/>
          <w:kern w:val="0"/>
          <w:sz w:val="18"/>
          <w:szCs w:val="18"/>
          <w:bdr w:val="none" w:sz="0" w:space="0" w:color="auto" w:frame="1"/>
        </w:rPr>
        <w:t>// Must initialize</w:t>
      </w:r>
      <w:r w:rsidRPr="00595B4A">
        <w:rPr>
          <w:rFonts w:ascii="Consolas" w:eastAsia="宋体" w:hAnsi="Consolas" w:cs="宋体"/>
          <w:color w:val="000000"/>
          <w:kern w:val="0"/>
          <w:sz w:val="18"/>
          <w:szCs w:val="18"/>
          <w:bdr w:val="none" w:sz="0" w:space="0" w:color="auto" w:frame="1"/>
        </w:rPr>
        <w:t>  </w:t>
      </w:r>
    </w:p>
    <w:p w14:paraId="1BE6E8F3" w14:textId="6B256376" w:rsidR="00AC60FC" w:rsidRPr="00595B4A" w:rsidRDefault="00AC60FC"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所谓第一个节点的延迟加载</w:t>
      </w:r>
      <w:r w:rsidR="00294024">
        <w:rPr>
          <w:rFonts w:ascii="Consolas" w:eastAsia="宋体" w:hAnsi="Consolas" w:cs="宋体" w:hint="eastAsia"/>
          <w:color w:val="008200"/>
          <w:kern w:val="0"/>
          <w:sz w:val="18"/>
          <w:szCs w:val="18"/>
          <w:bdr w:val="none" w:sz="0" w:space="0" w:color="auto" w:frame="1"/>
        </w:rPr>
        <w:t>，该节点不关联任何线程</w:t>
      </w:r>
      <w:r w:rsidR="0041408A">
        <w:rPr>
          <w:rFonts w:ascii="Consolas" w:eastAsia="宋体" w:hAnsi="Consolas" w:cs="宋体" w:hint="eastAsia"/>
          <w:color w:val="008200"/>
          <w:kern w:val="0"/>
          <w:sz w:val="18"/>
          <w:szCs w:val="18"/>
          <w:bdr w:val="none" w:sz="0" w:space="0" w:color="auto" w:frame="1"/>
        </w:rPr>
        <w:t>，当然它也不会唤醒其后继节点</w:t>
      </w:r>
      <w:r w:rsidR="00FF2400">
        <w:rPr>
          <w:rFonts w:ascii="Consolas" w:eastAsia="宋体" w:hAnsi="Consolas" w:cs="宋体" w:hint="eastAsia"/>
          <w:color w:val="008200"/>
          <w:kern w:val="0"/>
          <w:sz w:val="18"/>
          <w:szCs w:val="18"/>
          <w:bdr w:val="none" w:sz="0" w:space="0" w:color="auto" w:frame="1"/>
        </w:rPr>
        <w:t>，但是会由外界的线程来唤醒</w:t>
      </w:r>
    </w:p>
    <w:p w14:paraId="11EF9204"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Head(</w:t>
      </w:r>
      <w:r w:rsidRPr="00595B4A">
        <w:rPr>
          <w:rFonts w:ascii="Consolas" w:eastAsia="宋体" w:hAnsi="Consolas" w:cs="宋体"/>
          <w:b/>
          <w:bCs/>
          <w:color w:val="006699"/>
          <w:kern w:val="0"/>
          <w:sz w:val="18"/>
          <w:szCs w:val="18"/>
          <w:bdr w:val="none" w:sz="0" w:space="0" w:color="auto" w:frame="1"/>
        </w:rPr>
        <w:t>new</w:t>
      </w:r>
      <w:r w:rsidRPr="00595B4A">
        <w:rPr>
          <w:rFonts w:ascii="Consolas" w:eastAsia="宋体" w:hAnsi="Consolas" w:cs="宋体"/>
          <w:color w:val="000000"/>
          <w:kern w:val="0"/>
          <w:sz w:val="18"/>
          <w:szCs w:val="18"/>
          <w:bdr w:val="none" w:sz="0" w:space="0" w:color="auto" w:frame="1"/>
        </w:rPr>
        <w:t> Node()))  </w:t>
      </w:r>
    </w:p>
    <w:p w14:paraId="2EC15C53"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ail = head;  </w:t>
      </w:r>
    </w:p>
    <w:p w14:paraId="4AFFB0D2"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b/>
          <w:bCs/>
          <w:color w:val="006699"/>
          <w:kern w:val="0"/>
          <w:sz w:val="18"/>
          <w:szCs w:val="18"/>
          <w:bdr w:val="none" w:sz="0" w:space="0" w:color="auto" w:frame="1"/>
        </w:rPr>
        <w:t>else</w:t>
      </w:r>
      <w:r w:rsidRPr="00595B4A">
        <w:rPr>
          <w:rFonts w:ascii="Consolas" w:eastAsia="宋体" w:hAnsi="Consolas" w:cs="宋体"/>
          <w:color w:val="000000"/>
          <w:kern w:val="0"/>
          <w:sz w:val="18"/>
          <w:szCs w:val="18"/>
          <w:bdr w:val="none" w:sz="0" w:space="0" w:color="auto" w:frame="1"/>
        </w:rPr>
        <w:t> {  </w:t>
      </w:r>
    </w:p>
    <w:p w14:paraId="4E2F4BDE" w14:textId="26310FB3" w:rsidR="00595B4A" w:rsidRPr="00DE5D12"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prev = t;  </w:t>
      </w:r>
    </w:p>
    <w:p w14:paraId="4333FD06" w14:textId="722CC50E" w:rsidR="00DE5D12" w:rsidRPr="00595B4A" w:rsidRDefault="00DE5D12"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入队尾</w:t>
      </w:r>
    </w:p>
    <w:p w14:paraId="077E6CDA" w14:textId="443E6184" w:rsidR="00595B4A" w:rsidRPr="00DE5D12"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Tail(t, node)) {  </w:t>
      </w:r>
    </w:p>
    <w:p w14:paraId="282FDF8B" w14:textId="4447204F" w:rsidR="00DE5D12" w:rsidRPr="00595B4A" w:rsidRDefault="00DE5D12"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6006B" w:rsidRPr="00595B4A">
        <w:rPr>
          <w:rFonts w:ascii="Consolas" w:eastAsia="宋体" w:hAnsi="Consolas" w:cs="宋体"/>
          <w:color w:val="008200"/>
          <w:kern w:val="0"/>
          <w:sz w:val="18"/>
          <w:szCs w:val="18"/>
          <w:bdr w:val="none" w:sz="0" w:space="0" w:color="auto" w:frame="1"/>
        </w:rPr>
        <w:t>//</w:t>
      </w:r>
      <w:r w:rsidR="0066006B">
        <w:rPr>
          <w:rFonts w:ascii="Consolas" w:eastAsia="宋体" w:hAnsi="Consolas" w:cs="宋体" w:hint="eastAsia"/>
          <w:color w:val="008200"/>
          <w:kern w:val="0"/>
          <w:sz w:val="18"/>
          <w:szCs w:val="18"/>
          <w:bdr w:val="none" w:sz="0" w:space="0" w:color="auto" w:frame="1"/>
        </w:rPr>
        <w:t>设置</w:t>
      </w:r>
      <w:r w:rsidR="0066006B">
        <w:rPr>
          <w:rFonts w:ascii="Consolas" w:eastAsia="宋体" w:hAnsi="Consolas" w:cs="宋体" w:hint="eastAsia"/>
          <w:color w:val="008200"/>
          <w:kern w:val="0"/>
          <w:sz w:val="18"/>
          <w:szCs w:val="18"/>
          <w:bdr w:val="none" w:sz="0" w:space="0" w:color="auto" w:frame="1"/>
        </w:rPr>
        <w:t>next</w:t>
      </w:r>
      <w:r w:rsidR="0066006B">
        <w:rPr>
          <w:rFonts w:ascii="Consolas" w:eastAsia="宋体" w:hAnsi="Consolas" w:cs="宋体" w:hint="eastAsia"/>
          <w:color w:val="008200"/>
          <w:kern w:val="0"/>
          <w:sz w:val="18"/>
          <w:szCs w:val="18"/>
          <w:bdr w:val="none" w:sz="0" w:space="0" w:color="auto" w:frame="1"/>
        </w:rPr>
        <w:t>字段的值</w:t>
      </w:r>
      <w:r w:rsidR="001E5D0A">
        <w:rPr>
          <w:rFonts w:ascii="Consolas" w:eastAsia="宋体" w:hAnsi="Consolas" w:cs="宋体" w:hint="eastAsia"/>
          <w:color w:val="008200"/>
          <w:kern w:val="0"/>
          <w:sz w:val="18"/>
          <w:szCs w:val="18"/>
          <w:bdr w:val="none" w:sz="0" w:space="0" w:color="auto" w:frame="1"/>
        </w:rPr>
        <w:t>，该值若为</w:t>
      </w:r>
      <w:r w:rsidR="001E5D0A">
        <w:rPr>
          <w:rFonts w:ascii="Consolas" w:eastAsia="宋体" w:hAnsi="Consolas" w:cs="宋体" w:hint="eastAsia"/>
          <w:color w:val="008200"/>
          <w:kern w:val="0"/>
          <w:sz w:val="18"/>
          <w:szCs w:val="18"/>
          <w:bdr w:val="none" w:sz="0" w:space="0" w:color="auto" w:frame="1"/>
        </w:rPr>
        <w:t>null</w:t>
      </w:r>
      <w:r w:rsidR="001E5D0A">
        <w:rPr>
          <w:rFonts w:ascii="Consolas" w:eastAsia="宋体" w:hAnsi="Consolas" w:cs="宋体" w:hint="eastAsia"/>
          <w:color w:val="008200"/>
          <w:kern w:val="0"/>
          <w:sz w:val="18"/>
          <w:szCs w:val="18"/>
          <w:bdr w:val="none" w:sz="0" w:space="0" w:color="auto" w:frame="1"/>
        </w:rPr>
        <w:t>，并不一定代表节点没有后继</w:t>
      </w:r>
    </w:p>
    <w:p w14:paraId="18229B93" w14:textId="1ED880B7" w:rsidR="00595B4A" w:rsidRPr="007E7865"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next = node;  </w:t>
      </w:r>
    </w:p>
    <w:p w14:paraId="72CEB815" w14:textId="0F0B5683" w:rsidR="007E7865" w:rsidRPr="00595B4A" w:rsidRDefault="007E7865"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02B708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return</w:t>
      </w:r>
      <w:r w:rsidRPr="00595B4A">
        <w:rPr>
          <w:rFonts w:ascii="Consolas" w:eastAsia="宋体" w:hAnsi="Consolas" w:cs="宋体"/>
          <w:color w:val="000000"/>
          <w:kern w:val="0"/>
          <w:sz w:val="18"/>
          <w:szCs w:val="18"/>
          <w:bdr w:val="none" w:sz="0" w:space="0" w:color="auto" w:frame="1"/>
        </w:rPr>
        <w:t> t;  </w:t>
      </w:r>
    </w:p>
    <w:p w14:paraId="42D1F09C"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0B086366"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BD9F88D"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421116A"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p>
    <w:p w14:paraId="3FADF3ED" w14:textId="5B1EBE30" w:rsidR="00595B4A" w:rsidRDefault="00595B4A" w:rsidP="00595B4A"/>
    <w:p w14:paraId="7F805D76" w14:textId="17239146" w:rsidR="007C79FE" w:rsidRDefault="007C79FE" w:rsidP="007C79FE">
      <w:pPr>
        <w:pStyle w:val="4"/>
        <w:numPr>
          <w:ilvl w:val="3"/>
          <w:numId w:val="116"/>
        </w:numPr>
      </w:pPr>
      <w:r w:rsidRPr="007C79FE">
        <w:t>acquireQueued</w:t>
      </w:r>
    </w:p>
    <w:p w14:paraId="06DB91C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w:t>
      </w:r>
      <w:r w:rsidRPr="007C79FE">
        <w:rPr>
          <w:rFonts w:ascii="Consolas" w:eastAsia="宋体" w:hAnsi="Consolas" w:cs="宋体"/>
          <w:color w:val="000000"/>
          <w:kern w:val="0"/>
          <w:sz w:val="18"/>
          <w:szCs w:val="18"/>
          <w:bdr w:val="none" w:sz="0" w:space="0" w:color="auto" w:frame="1"/>
        </w:rPr>
        <w:t> </w:t>
      </w:r>
    </w:p>
    <w:p w14:paraId="30745B8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Acquires in exclusive uninterruptible mode for thread already in</w:t>
      </w:r>
      <w:r w:rsidRPr="007C79FE">
        <w:rPr>
          <w:rFonts w:ascii="Consolas" w:eastAsia="宋体" w:hAnsi="Consolas" w:cs="宋体"/>
          <w:color w:val="000000"/>
          <w:kern w:val="0"/>
          <w:sz w:val="18"/>
          <w:szCs w:val="18"/>
          <w:bdr w:val="none" w:sz="0" w:space="0" w:color="auto" w:frame="1"/>
        </w:rPr>
        <w:t> </w:t>
      </w:r>
    </w:p>
    <w:p w14:paraId="7AE83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queue. Used by condition wait methods as well as acquire.</w:t>
      </w:r>
      <w:r w:rsidRPr="007C79FE">
        <w:rPr>
          <w:rFonts w:ascii="Consolas" w:eastAsia="宋体" w:hAnsi="Consolas" w:cs="宋体"/>
          <w:color w:val="000000"/>
          <w:kern w:val="0"/>
          <w:sz w:val="18"/>
          <w:szCs w:val="18"/>
          <w:bdr w:val="none" w:sz="0" w:space="0" w:color="auto" w:frame="1"/>
        </w:rPr>
        <w:t> </w:t>
      </w:r>
    </w:p>
    <w:p w14:paraId="3A27DF12"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A58FD4"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node the node</w:t>
      </w:r>
      <w:r w:rsidRPr="007C79FE">
        <w:rPr>
          <w:rFonts w:ascii="Consolas" w:eastAsia="宋体" w:hAnsi="Consolas" w:cs="宋体"/>
          <w:color w:val="000000"/>
          <w:kern w:val="0"/>
          <w:sz w:val="18"/>
          <w:szCs w:val="18"/>
          <w:bdr w:val="none" w:sz="0" w:space="0" w:color="auto" w:frame="1"/>
        </w:rPr>
        <w:t> </w:t>
      </w:r>
    </w:p>
    <w:p w14:paraId="388B8D2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arg the acquire argument</w:t>
      </w:r>
      <w:r w:rsidRPr="007C79FE">
        <w:rPr>
          <w:rFonts w:ascii="Consolas" w:eastAsia="宋体" w:hAnsi="Consolas" w:cs="宋体"/>
          <w:color w:val="000000"/>
          <w:kern w:val="0"/>
          <w:sz w:val="18"/>
          <w:szCs w:val="18"/>
          <w:bdr w:val="none" w:sz="0" w:space="0" w:color="auto" w:frame="1"/>
        </w:rPr>
        <w:t> </w:t>
      </w:r>
    </w:p>
    <w:p w14:paraId="5CB23860"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return {@code true} if interrupted while waiting</w:t>
      </w:r>
      <w:r w:rsidRPr="007C79FE">
        <w:rPr>
          <w:rFonts w:ascii="Consolas" w:eastAsia="宋体" w:hAnsi="Consolas" w:cs="宋体"/>
          <w:color w:val="000000"/>
          <w:kern w:val="0"/>
          <w:sz w:val="18"/>
          <w:szCs w:val="18"/>
          <w:bdr w:val="none" w:sz="0" w:space="0" w:color="auto" w:frame="1"/>
        </w:rPr>
        <w:t> </w:t>
      </w:r>
    </w:p>
    <w:p w14:paraId="3C29B1B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93701B"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acquireQueued(</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node, </w:t>
      </w:r>
      <w:r w:rsidRPr="007C79FE">
        <w:rPr>
          <w:rFonts w:ascii="Consolas" w:eastAsia="宋体" w:hAnsi="Consolas" w:cs="宋体"/>
          <w:b/>
          <w:bCs/>
          <w:color w:val="006699"/>
          <w:kern w:val="0"/>
          <w:sz w:val="18"/>
          <w:szCs w:val="18"/>
          <w:bdr w:val="none" w:sz="0" w:space="0" w:color="auto" w:frame="1"/>
        </w:rPr>
        <w:t>int</w:t>
      </w:r>
      <w:r w:rsidRPr="007C79FE">
        <w:rPr>
          <w:rFonts w:ascii="Consolas" w:eastAsia="宋体" w:hAnsi="Consolas" w:cs="宋体"/>
          <w:color w:val="000000"/>
          <w:kern w:val="0"/>
          <w:sz w:val="18"/>
          <w:szCs w:val="18"/>
          <w:bdr w:val="none" w:sz="0" w:space="0" w:color="auto" w:frame="1"/>
        </w:rPr>
        <w:t> arg) {  </w:t>
      </w:r>
    </w:p>
    <w:p w14:paraId="01407F40"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225E59A6" w14:textId="1DB28E27" w:rsidR="007C79FE" w:rsidRPr="00540392"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try</w:t>
      </w:r>
      <w:r w:rsidRPr="007C79FE">
        <w:rPr>
          <w:rFonts w:ascii="Consolas" w:eastAsia="宋体" w:hAnsi="Consolas" w:cs="宋体"/>
          <w:color w:val="000000"/>
          <w:kern w:val="0"/>
          <w:sz w:val="18"/>
          <w:szCs w:val="18"/>
          <w:bdr w:val="none" w:sz="0" w:space="0" w:color="auto" w:frame="1"/>
        </w:rPr>
        <w:t> {  </w:t>
      </w:r>
    </w:p>
    <w:p w14:paraId="660427C7" w14:textId="62949E35" w:rsidR="00540392" w:rsidRPr="007C79FE" w:rsidRDefault="00540392"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此过程中，线程的中断信号会被吃掉，因此当函数返回时需要还原中断状态</w:t>
      </w:r>
    </w:p>
    <w:p w14:paraId="18A1ECE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170A36B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or</w:t>
      </w:r>
      <w:r w:rsidRPr="007C79FE">
        <w:rPr>
          <w:rFonts w:ascii="Consolas" w:eastAsia="宋体" w:hAnsi="Consolas" w:cs="宋体"/>
          <w:color w:val="000000"/>
          <w:kern w:val="0"/>
          <w:sz w:val="18"/>
          <w:szCs w:val="18"/>
          <w:bdr w:val="none" w:sz="0" w:space="0" w:color="auto" w:frame="1"/>
        </w:rPr>
        <w:t> (;;) {  </w:t>
      </w:r>
    </w:p>
    <w:p w14:paraId="7DE1F609" w14:textId="1BB73661" w:rsidR="007C79FE" w:rsidRPr="000D2582"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p = node.predecessor();  </w:t>
      </w:r>
    </w:p>
    <w:p w14:paraId="5EADD6BE" w14:textId="0DE137A7" w:rsidR="000D2582" w:rsidRPr="007C79FE" w:rsidRDefault="000D2582"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的前继节点时队头时，当前节点才有资格尝试获取资源</w:t>
      </w:r>
    </w:p>
    <w:p w14:paraId="60A8C0E0" w14:textId="622409F9" w:rsidR="007C79FE" w:rsidRPr="00590455"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p == head &amp;&amp; tryAcquire(arg)) {  </w:t>
      </w:r>
    </w:p>
    <w:p w14:paraId="1B9F894C" w14:textId="5AC0BEBC" w:rsidR="00590455" w:rsidRPr="007C79FE" w:rsidRDefault="00590455"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几行代码是线程安全的</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共享模式下</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w:t>
      </w:r>
      <w:r w:rsidR="003A65CB">
        <w:rPr>
          <w:rFonts w:ascii="Consolas" w:eastAsia="宋体" w:hAnsi="Consolas" w:cs="宋体" w:hint="eastAsia"/>
          <w:color w:val="008200"/>
          <w:kern w:val="0"/>
          <w:sz w:val="18"/>
          <w:szCs w:val="18"/>
          <w:bdr w:val="none" w:sz="0" w:space="0" w:color="auto" w:frame="1"/>
        </w:rPr>
        <w:t>，因为只有当前线程</w:t>
      </w:r>
      <w:r w:rsidR="00300FC5">
        <w:rPr>
          <w:rFonts w:ascii="Consolas" w:eastAsia="宋体" w:hAnsi="Consolas" w:cs="宋体" w:hint="eastAsia"/>
          <w:color w:val="008200"/>
          <w:kern w:val="0"/>
          <w:sz w:val="18"/>
          <w:szCs w:val="18"/>
          <w:bdr w:val="none" w:sz="0" w:space="0" w:color="auto" w:frame="1"/>
        </w:rPr>
        <w:t>能够获取到资源</w:t>
      </w:r>
    </w:p>
    <w:p w14:paraId="44FC2E8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setHead(node);  </w:t>
      </w:r>
    </w:p>
    <w:p w14:paraId="199128F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next = </w:t>
      </w:r>
      <w:r w:rsidRPr="007C79FE">
        <w:rPr>
          <w:rFonts w:ascii="Consolas" w:eastAsia="宋体" w:hAnsi="Consolas" w:cs="宋体"/>
          <w:b/>
          <w:bCs/>
          <w:color w:val="006699"/>
          <w:kern w:val="0"/>
          <w:sz w:val="18"/>
          <w:szCs w:val="18"/>
          <w:bdr w:val="none" w:sz="0" w:space="0" w:color="auto" w:frame="1"/>
        </w:rPr>
        <w:t>nul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color w:val="008200"/>
          <w:kern w:val="0"/>
          <w:sz w:val="18"/>
          <w:szCs w:val="18"/>
          <w:bdr w:val="none" w:sz="0" w:space="0" w:color="auto" w:frame="1"/>
        </w:rPr>
        <w:t>// help GC</w:t>
      </w:r>
      <w:r w:rsidRPr="007C79FE">
        <w:rPr>
          <w:rFonts w:ascii="Consolas" w:eastAsia="宋体" w:hAnsi="Consolas" w:cs="宋体"/>
          <w:color w:val="000000"/>
          <w:kern w:val="0"/>
          <w:sz w:val="18"/>
          <w:szCs w:val="18"/>
          <w:bdr w:val="none" w:sz="0" w:space="0" w:color="auto" w:frame="1"/>
        </w:rPr>
        <w:t>  </w:t>
      </w:r>
    </w:p>
    <w:p w14:paraId="70DD493E" w14:textId="0949814B" w:rsidR="007C79FE" w:rsidRPr="00941EB0"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63F1DFA1" w14:textId="77876C7D" w:rsidR="00941EB0" w:rsidRPr="007C79FE" w:rsidRDefault="00941EB0"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744FD49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return</w:t>
      </w:r>
      <w:r w:rsidRPr="007C79FE">
        <w:rPr>
          <w:rFonts w:ascii="Consolas" w:eastAsia="宋体" w:hAnsi="Consolas" w:cs="宋体"/>
          <w:color w:val="000000"/>
          <w:kern w:val="0"/>
          <w:sz w:val="18"/>
          <w:szCs w:val="18"/>
          <w:bdr w:val="none" w:sz="0" w:space="0" w:color="auto" w:frame="1"/>
        </w:rPr>
        <w:t> interrupted;  </w:t>
      </w:r>
    </w:p>
    <w:p w14:paraId="359BBBD6" w14:textId="10DF820F" w:rsidR="007C79FE" w:rsidRPr="00B57AFA"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698D2521" w14:textId="07437468" w:rsidR="00B57AFA" w:rsidRPr="007C79FE" w:rsidRDefault="00B57AFA"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后，阻塞自己</w:t>
      </w:r>
    </w:p>
    <w:p w14:paraId="3281D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shouldParkAfterFailedAcquire(p, node) &amp;&amp;  </w:t>
      </w:r>
    </w:p>
    <w:p w14:paraId="3AB6D749"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arkAndCheckInterrupt())  </w:t>
      </w:r>
    </w:p>
    <w:p w14:paraId="136DD46E"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777B2951"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4AED12D1" w14:textId="0EAD23DA" w:rsidR="007C79FE" w:rsidRPr="0065247D"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r w:rsidRPr="007C79FE">
        <w:rPr>
          <w:rFonts w:ascii="Consolas" w:eastAsia="宋体" w:hAnsi="Consolas" w:cs="宋体"/>
          <w:b/>
          <w:bCs/>
          <w:color w:val="006699"/>
          <w:kern w:val="0"/>
          <w:sz w:val="18"/>
          <w:szCs w:val="18"/>
          <w:bdr w:val="none" w:sz="0" w:space="0" w:color="auto" w:frame="1"/>
        </w:rPr>
        <w:t>finally</w:t>
      </w:r>
      <w:r w:rsidRPr="007C79FE">
        <w:rPr>
          <w:rFonts w:ascii="Consolas" w:eastAsia="宋体" w:hAnsi="Consolas" w:cs="宋体"/>
          <w:color w:val="000000"/>
          <w:kern w:val="0"/>
          <w:sz w:val="18"/>
          <w:szCs w:val="18"/>
          <w:bdr w:val="none" w:sz="0" w:space="0" w:color="auto" w:frame="1"/>
        </w:rPr>
        <w:t> {  </w:t>
      </w:r>
    </w:p>
    <w:p w14:paraId="23452DF3" w14:textId="610D9846" w:rsidR="0065247D" w:rsidRPr="007C79FE" w:rsidRDefault="0065247D" w:rsidP="00A35EB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sidR="00A35EBE">
        <w:rPr>
          <w:rFonts w:ascii="Consolas" w:eastAsia="宋体" w:hAnsi="Consolas" w:cs="宋体"/>
          <w:color w:val="008200"/>
          <w:kern w:val="0"/>
          <w:sz w:val="18"/>
          <w:szCs w:val="18"/>
          <w:bdr w:val="none" w:sz="0" w:space="0" w:color="auto" w:frame="1"/>
        </w:rPr>
        <w:t>,</w:t>
      </w:r>
      <w:r w:rsidR="00A35EBE" w:rsidRPr="00A35EBE">
        <w:t xml:space="preserve"> </w:t>
      </w:r>
      <w:r w:rsidR="00A35EBE" w:rsidRPr="00A35EBE">
        <w:rPr>
          <w:rFonts w:ascii="Consolas" w:eastAsia="宋体" w:hAnsi="Consolas" w:cs="宋体"/>
          <w:color w:val="008200"/>
          <w:kern w:val="0"/>
          <w:sz w:val="18"/>
          <w:szCs w:val="18"/>
          <w:bdr w:val="none" w:sz="0" w:space="0" w:color="auto" w:frame="1"/>
        </w:rPr>
        <w:t>predecessor()</w:t>
      </w:r>
      <w:r w:rsidR="00A35EBE">
        <w:rPr>
          <w:rFonts w:ascii="Consolas" w:eastAsia="宋体" w:hAnsi="Consolas" w:cs="宋体" w:hint="eastAsia"/>
          <w:color w:val="008200"/>
          <w:kern w:val="0"/>
          <w:sz w:val="18"/>
          <w:szCs w:val="18"/>
          <w:bdr w:val="none" w:sz="0" w:space="0" w:color="auto" w:frame="1"/>
        </w:rPr>
        <w:t>方法当前继节点为空时抛出</w:t>
      </w:r>
      <w:r w:rsidR="00A35EBE">
        <w:rPr>
          <w:rFonts w:ascii="Consolas" w:eastAsia="宋体" w:hAnsi="Consolas" w:cs="宋体" w:hint="eastAsia"/>
          <w:color w:val="008200"/>
          <w:kern w:val="0"/>
          <w:sz w:val="18"/>
          <w:szCs w:val="18"/>
          <w:bdr w:val="none" w:sz="0" w:space="0" w:color="auto" w:frame="1"/>
        </w:rPr>
        <w:t>NPE</w:t>
      </w:r>
    </w:p>
    <w:p w14:paraId="03F7C8A7"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failed)  </w:t>
      </w:r>
    </w:p>
    <w:p w14:paraId="53D95149"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cancelAcquire(node);  </w:t>
      </w:r>
    </w:p>
    <w:p w14:paraId="5310343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2FAFDB8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p>
    <w:p w14:paraId="451A2DE0" w14:textId="4EDD3FDB" w:rsidR="007C79FE" w:rsidRDefault="007C79FE" w:rsidP="007C79FE"/>
    <w:p w14:paraId="18E7A661" w14:textId="38F95BF9" w:rsidR="003F6C9A" w:rsidRDefault="003F6C9A" w:rsidP="003F6C9A">
      <w:pPr>
        <w:pStyle w:val="4"/>
        <w:numPr>
          <w:ilvl w:val="3"/>
          <w:numId w:val="116"/>
        </w:numPr>
      </w:pPr>
      <w:r w:rsidRPr="003F6C9A">
        <w:t>shouldParkAfterFailedAcquire</w:t>
      </w:r>
    </w:p>
    <w:p w14:paraId="5393C00C"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663B66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hecks and updates status for a node that failed to acquire.</w:t>
      </w:r>
      <w:r w:rsidRPr="003F6C9A">
        <w:rPr>
          <w:rFonts w:ascii="Consolas" w:eastAsia="宋体" w:hAnsi="Consolas" w:cs="宋体"/>
          <w:color w:val="000000"/>
          <w:kern w:val="0"/>
          <w:sz w:val="18"/>
          <w:szCs w:val="18"/>
          <w:bdr w:val="none" w:sz="0" w:space="0" w:color="auto" w:frame="1"/>
        </w:rPr>
        <w:t> </w:t>
      </w:r>
    </w:p>
    <w:p w14:paraId="0FD243F2"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s true if thread should block. This is the main signal</w:t>
      </w:r>
      <w:r w:rsidRPr="003F6C9A">
        <w:rPr>
          <w:rFonts w:ascii="Consolas" w:eastAsia="宋体" w:hAnsi="Consolas" w:cs="宋体"/>
          <w:color w:val="000000"/>
          <w:kern w:val="0"/>
          <w:sz w:val="18"/>
          <w:szCs w:val="18"/>
          <w:bdr w:val="none" w:sz="0" w:space="0" w:color="auto" w:frame="1"/>
        </w:rPr>
        <w:t> </w:t>
      </w:r>
    </w:p>
    <w:p w14:paraId="108545B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ontrol in all acquire loops.  Requires that pred == node.prev.</w:t>
      </w:r>
      <w:r w:rsidRPr="003F6C9A">
        <w:rPr>
          <w:rFonts w:ascii="Consolas" w:eastAsia="宋体" w:hAnsi="Consolas" w:cs="宋体"/>
          <w:color w:val="000000"/>
          <w:kern w:val="0"/>
          <w:sz w:val="18"/>
          <w:szCs w:val="18"/>
          <w:bdr w:val="none" w:sz="0" w:space="0" w:color="auto" w:frame="1"/>
        </w:rPr>
        <w:t> </w:t>
      </w:r>
    </w:p>
    <w:p w14:paraId="63CFB30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212F21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pred node's predecessor holding status</w:t>
      </w:r>
      <w:r w:rsidRPr="003F6C9A">
        <w:rPr>
          <w:rFonts w:ascii="Consolas" w:eastAsia="宋体" w:hAnsi="Consolas" w:cs="宋体"/>
          <w:color w:val="000000"/>
          <w:kern w:val="0"/>
          <w:sz w:val="18"/>
          <w:szCs w:val="18"/>
          <w:bdr w:val="none" w:sz="0" w:space="0" w:color="auto" w:frame="1"/>
        </w:rPr>
        <w:t> </w:t>
      </w:r>
    </w:p>
    <w:p w14:paraId="1BDD8C0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node the node</w:t>
      </w:r>
      <w:r w:rsidRPr="003F6C9A">
        <w:rPr>
          <w:rFonts w:ascii="Consolas" w:eastAsia="宋体" w:hAnsi="Consolas" w:cs="宋体"/>
          <w:color w:val="000000"/>
          <w:kern w:val="0"/>
          <w:sz w:val="18"/>
          <w:szCs w:val="18"/>
          <w:bdr w:val="none" w:sz="0" w:space="0" w:color="auto" w:frame="1"/>
        </w:rPr>
        <w:t> </w:t>
      </w:r>
    </w:p>
    <w:p w14:paraId="1D51F38A"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 {@code true} if thread should block</w:t>
      </w:r>
      <w:r w:rsidRPr="003F6C9A">
        <w:rPr>
          <w:rFonts w:ascii="Consolas" w:eastAsia="宋体" w:hAnsi="Consolas" w:cs="宋体"/>
          <w:color w:val="000000"/>
          <w:kern w:val="0"/>
          <w:sz w:val="18"/>
          <w:szCs w:val="18"/>
          <w:bdr w:val="none" w:sz="0" w:space="0" w:color="auto" w:frame="1"/>
        </w:rPr>
        <w:t> </w:t>
      </w:r>
    </w:p>
    <w:p w14:paraId="6BF8A66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D15DE18"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b/>
          <w:bCs/>
          <w:color w:val="006699"/>
          <w:kern w:val="0"/>
          <w:sz w:val="18"/>
          <w:szCs w:val="18"/>
          <w:bdr w:val="none" w:sz="0" w:space="0" w:color="auto" w:frame="1"/>
        </w:rPr>
        <w:t>private</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static</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boolean</w:t>
      </w:r>
      <w:r w:rsidRPr="003F6C9A">
        <w:rPr>
          <w:rFonts w:ascii="Consolas" w:eastAsia="宋体" w:hAnsi="Consolas" w:cs="宋体"/>
          <w:color w:val="000000"/>
          <w:kern w:val="0"/>
          <w:sz w:val="18"/>
          <w:szCs w:val="18"/>
          <w:bdr w:val="none" w:sz="0" w:space="0" w:color="auto" w:frame="1"/>
        </w:rPr>
        <w:t> shouldParkAfterFailedAcquire(Node pred, Node node) {  </w:t>
      </w:r>
    </w:p>
    <w:p w14:paraId="1A477834" w14:textId="77777777" w:rsidR="001232F5" w:rsidRPr="001232F5"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nt</w:t>
      </w:r>
      <w:r w:rsidRPr="003F6C9A">
        <w:rPr>
          <w:rFonts w:ascii="Consolas" w:eastAsia="宋体" w:hAnsi="Consolas" w:cs="宋体"/>
          <w:color w:val="000000"/>
          <w:kern w:val="0"/>
          <w:sz w:val="18"/>
          <w:szCs w:val="18"/>
          <w:bdr w:val="none" w:sz="0" w:space="0" w:color="auto" w:frame="1"/>
        </w:rPr>
        <w:t> ws = pred.waitStatus; </w:t>
      </w:r>
    </w:p>
    <w:p w14:paraId="0AF61C9C" w14:textId="5D993E5A" w:rsidR="003F6C9A" w:rsidRPr="003F6C9A" w:rsidRDefault="001232F5"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继节点已经被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就可以放心地将自己阻塞，等待前继节点释放资源时唤醒自己</w:t>
      </w:r>
      <w:r w:rsidR="00632B30">
        <w:rPr>
          <w:rFonts w:ascii="Consolas" w:eastAsia="宋体" w:hAnsi="Consolas" w:cs="宋体" w:hint="eastAsia"/>
          <w:color w:val="008200"/>
          <w:kern w:val="0"/>
          <w:sz w:val="18"/>
          <w:szCs w:val="18"/>
          <w:bdr w:val="none" w:sz="0" w:space="0" w:color="auto" w:frame="1"/>
        </w:rPr>
        <w:t>，</w:t>
      </w:r>
      <w:r w:rsidR="00632B30" w:rsidRPr="009908AC">
        <w:rPr>
          <w:rFonts w:ascii="Consolas" w:eastAsia="宋体" w:hAnsi="Consolas" w:cs="宋体" w:hint="eastAsia"/>
          <w:color w:val="FF0000"/>
          <w:kern w:val="0"/>
          <w:sz w:val="18"/>
          <w:szCs w:val="18"/>
          <w:bdr w:val="none" w:sz="0" w:space="0" w:color="auto" w:frame="1"/>
        </w:rPr>
        <w:t>但是如果在阻塞自己之前被其他线程修改了前继节点的状态怎么办</w:t>
      </w:r>
      <w:r w:rsidR="00562482" w:rsidRPr="009908AC">
        <w:rPr>
          <w:rFonts w:ascii="Consolas" w:eastAsia="宋体" w:hAnsi="Consolas" w:cs="宋体" w:hint="eastAsia"/>
          <w:color w:val="FF0000"/>
          <w:kern w:val="0"/>
          <w:sz w:val="18"/>
          <w:szCs w:val="18"/>
          <w:bdr w:val="none" w:sz="0" w:space="0" w:color="auto" w:frame="1"/>
        </w:rPr>
        <w:t>(</w:t>
      </w:r>
      <w:r w:rsidR="0070434F">
        <w:rPr>
          <w:rFonts w:ascii="Consolas" w:eastAsia="宋体" w:hAnsi="Consolas" w:cs="宋体"/>
          <w:color w:val="FF0000"/>
          <w:kern w:val="0"/>
          <w:sz w:val="18"/>
          <w:szCs w:val="18"/>
          <w:bdr w:val="none" w:sz="0" w:space="0" w:color="auto" w:frame="1"/>
        </w:rPr>
        <w:t>???</w:t>
      </w:r>
      <w:r w:rsidR="00562482" w:rsidRPr="009908AC">
        <w:rPr>
          <w:rFonts w:ascii="Consolas" w:eastAsia="宋体" w:hAnsi="Consolas" w:cs="宋体" w:hint="eastAsia"/>
          <w:color w:val="FF0000"/>
          <w:kern w:val="0"/>
          <w:sz w:val="18"/>
          <w:szCs w:val="18"/>
          <w:bdr w:val="none" w:sz="0" w:space="0" w:color="auto" w:frame="1"/>
        </w:rPr>
        <w:t>)</w:t>
      </w:r>
    </w:p>
    <w:p w14:paraId="1EB430A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 Node.SIGNAL)  </w:t>
      </w:r>
    </w:p>
    <w:p w14:paraId="01BABE4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421595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his node has already set status asking a release</w:t>
      </w:r>
      <w:r w:rsidRPr="003F6C9A">
        <w:rPr>
          <w:rFonts w:ascii="Consolas" w:eastAsia="宋体" w:hAnsi="Consolas" w:cs="宋体"/>
          <w:color w:val="000000"/>
          <w:kern w:val="0"/>
          <w:sz w:val="18"/>
          <w:szCs w:val="18"/>
          <w:bdr w:val="none" w:sz="0" w:space="0" w:color="auto" w:frame="1"/>
        </w:rPr>
        <w:t> </w:t>
      </w:r>
    </w:p>
    <w:p w14:paraId="3E6D525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o signal it, so it can safely park.</w:t>
      </w:r>
      <w:r w:rsidRPr="003F6C9A">
        <w:rPr>
          <w:rFonts w:ascii="Consolas" w:eastAsia="宋体" w:hAnsi="Consolas" w:cs="宋体"/>
          <w:color w:val="000000"/>
          <w:kern w:val="0"/>
          <w:sz w:val="18"/>
          <w:szCs w:val="18"/>
          <w:bdr w:val="none" w:sz="0" w:space="0" w:color="auto" w:frame="1"/>
        </w:rPr>
        <w:t> </w:t>
      </w:r>
    </w:p>
    <w:p w14:paraId="02FDE9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61ED9ED9" w14:textId="5CC140FB" w:rsidR="003F6C9A" w:rsidRPr="009908AC"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true</w:t>
      </w:r>
      <w:r w:rsidRPr="003F6C9A">
        <w:rPr>
          <w:rFonts w:ascii="Consolas" w:eastAsia="宋体" w:hAnsi="Consolas" w:cs="宋体"/>
          <w:color w:val="000000"/>
          <w:kern w:val="0"/>
          <w:sz w:val="18"/>
          <w:szCs w:val="18"/>
          <w:bdr w:val="none" w:sz="0" w:space="0" w:color="auto" w:frame="1"/>
        </w:rPr>
        <w:t>;  </w:t>
      </w:r>
    </w:p>
    <w:p w14:paraId="7CE6CA80" w14:textId="119652BD" w:rsidR="009908AC" w:rsidRPr="003F6C9A" w:rsidRDefault="009908AC"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只有</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大于</w:t>
      </w:r>
      <w:r>
        <w:rPr>
          <w:rFonts w:ascii="Consolas" w:eastAsia="宋体" w:hAnsi="Consolas" w:cs="宋体" w:hint="eastAsia"/>
          <w:color w:val="008200"/>
          <w:kern w:val="0"/>
          <w:sz w:val="18"/>
          <w:szCs w:val="18"/>
          <w:bdr w:val="none" w:sz="0" w:space="0" w:color="auto" w:frame="1"/>
        </w:rPr>
        <w:t>0</w:t>
      </w:r>
    </w:p>
    <w:p w14:paraId="73F3C86B"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  </w:t>
      </w:r>
    </w:p>
    <w:p w14:paraId="6A5C9C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lastRenderedPageBreak/>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DF41AD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redecessor was cancelled. Skip over predecessors and</w:t>
      </w:r>
      <w:r w:rsidRPr="003F6C9A">
        <w:rPr>
          <w:rFonts w:ascii="Consolas" w:eastAsia="宋体" w:hAnsi="Consolas" w:cs="宋体"/>
          <w:color w:val="000000"/>
          <w:kern w:val="0"/>
          <w:sz w:val="18"/>
          <w:szCs w:val="18"/>
          <w:bdr w:val="none" w:sz="0" w:space="0" w:color="auto" w:frame="1"/>
        </w:rPr>
        <w:t> </w:t>
      </w:r>
    </w:p>
    <w:p w14:paraId="18B5F96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indicate retry.</w:t>
      </w:r>
      <w:r w:rsidRPr="003F6C9A">
        <w:rPr>
          <w:rFonts w:ascii="Consolas" w:eastAsia="宋体" w:hAnsi="Consolas" w:cs="宋体"/>
          <w:color w:val="000000"/>
          <w:kern w:val="0"/>
          <w:sz w:val="18"/>
          <w:szCs w:val="18"/>
          <w:bdr w:val="none" w:sz="0" w:space="0" w:color="auto" w:frame="1"/>
        </w:rPr>
        <w:t> </w:t>
      </w:r>
    </w:p>
    <w:p w14:paraId="182DBBDD" w14:textId="40D723AB" w:rsidR="003F6C9A" w:rsidRPr="00204E01"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18803130" w14:textId="7536578A" w:rsidR="00204E01" w:rsidRPr="003F6C9A" w:rsidRDefault="00204E01"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重新组织一下链表</w:t>
      </w:r>
    </w:p>
    <w:p w14:paraId="2D8CBFCA"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do</w:t>
      </w:r>
      <w:r w:rsidRPr="003F6C9A">
        <w:rPr>
          <w:rFonts w:ascii="Consolas" w:eastAsia="宋体" w:hAnsi="Consolas" w:cs="宋体"/>
          <w:color w:val="000000"/>
          <w:kern w:val="0"/>
          <w:sz w:val="18"/>
          <w:szCs w:val="18"/>
          <w:bdr w:val="none" w:sz="0" w:space="0" w:color="auto" w:frame="1"/>
        </w:rPr>
        <w:t> {  </w:t>
      </w:r>
    </w:p>
    <w:p w14:paraId="0BA66C32"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node.prev = pred = pred.prev;  </w:t>
      </w:r>
    </w:p>
    <w:p w14:paraId="0A917C67"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while</w:t>
      </w:r>
      <w:r w:rsidRPr="003F6C9A">
        <w:rPr>
          <w:rFonts w:ascii="Consolas" w:eastAsia="宋体" w:hAnsi="Consolas" w:cs="宋体"/>
          <w:color w:val="000000"/>
          <w:kern w:val="0"/>
          <w:sz w:val="18"/>
          <w:szCs w:val="18"/>
          <w:bdr w:val="none" w:sz="0" w:space="0" w:color="auto" w:frame="1"/>
        </w:rPr>
        <w:t> (pred.waitStatu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w:t>
      </w:r>
    </w:p>
    <w:p w14:paraId="0A5E44C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pred.next = node;  </w:t>
      </w:r>
    </w:p>
    <w:p w14:paraId="5D81331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else</w:t>
      </w:r>
      <w:r w:rsidRPr="003F6C9A">
        <w:rPr>
          <w:rFonts w:ascii="Consolas" w:eastAsia="宋体" w:hAnsi="Consolas" w:cs="宋体"/>
          <w:color w:val="000000"/>
          <w:kern w:val="0"/>
          <w:sz w:val="18"/>
          <w:szCs w:val="18"/>
          <w:bdr w:val="none" w:sz="0" w:space="0" w:color="auto" w:frame="1"/>
        </w:rPr>
        <w:t> {  </w:t>
      </w:r>
    </w:p>
    <w:p w14:paraId="409237C0"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4471894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waitStatus must be 0 or PROPAGATE.  Indicate that we</w:t>
      </w:r>
      <w:r w:rsidRPr="003F6C9A">
        <w:rPr>
          <w:rFonts w:ascii="Consolas" w:eastAsia="宋体" w:hAnsi="Consolas" w:cs="宋体"/>
          <w:color w:val="000000"/>
          <w:kern w:val="0"/>
          <w:sz w:val="18"/>
          <w:szCs w:val="18"/>
          <w:bdr w:val="none" w:sz="0" w:space="0" w:color="auto" w:frame="1"/>
        </w:rPr>
        <w:t> </w:t>
      </w:r>
    </w:p>
    <w:p w14:paraId="52AC626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need a signal, but don't park yet.  Caller will need to</w:t>
      </w:r>
      <w:r w:rsidRPr="003F6C9A">
        <w:rPr>
          <w:rFonts w:ascii="Consolas" w:eastAsia="宋体" w:hAnsi="Consolas" w:cs="宋体"/>
          <w:color w:val="000000"/>
          <w:kern w:val="0"/>
          <w:sz w:val="18"/>
          <w:szCs w:val="18"/>
          <w:bdr w:val="none" w:sz="0" w:space="0" w:color="auto" w:frame="1"/>
        </w:rPr>
        <w:t> </w:t>
      </w:r>
    </w:p>
    <w:p w14:paraId="3A47DB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ry to make sure it cannot acquire before parking.</w:t>
      </w:r>
      <w:r w:rsidRPr="003F6C9A">
        <w:rPr>
          <w:rFonts w:ascii="Consolas" w:eastAsia="宋体" w:hAnsi="Consolas" w:cs="宋体"/>
          <w:color w:val="000000"/>
          <w:kern w:val="0"/>
          <w:sz w:val="18"/>
          <w:szCs w:val="18"/>
          <w:bdr w:val="none" w:sz="0" w:space="0" w:color="auto" w:frame="1"/>
        </w:rPr>
        <w:t> </w:t>
      </w:r>
    </w:p>
    <w:p w14:paraId="71C3D9B5" w14:textId="2BAB1DE9" w:rsidR="003F6C9A" w:rsidRPr="0073724C"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5EA72DDD" w14:textId="3B70587C" w:rsidR="0073724C" w:rsidRPr="003F6C9A" w:rsidRDefault="0073724C"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改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w:t>
      </w:r>
      <w:r w:rsidR="00F34F5B">
        <w:rPr>
          <w:rFonts w:ascii="Consolas" w:eastAsia="宋体" w:hAnsi="Consolas" w:cs="宋体" w:hint="eastAsia"/>
          <w:color w:val="008200"/>
          <w:kern w:val="0"/>
          <w:sz w:val="18"/>
          <w:szCs w:val="18"/>
          <w:bdr w:val="none" w:sz="0" w:space="0" w:color="auto" w:frame="1"/>
        </w:rPr>
        <w:t>，而且不关心结果如何，返回到</w:t>
      </w:r>
      <w:r w:rsidR="00F34F5B">
        <w:rPr>
          <w:rFonts w:ascii="Consolas" w:eastAsia="宋体" w:hAnsi="Consolas" w:cs="宋体" w:hint="eastAsia"/>
          <w:color w:val="008200"/>
          <w:kern w:val="0"/>
          <w:sz w:val="18"/>
          <w:szCs w:val="18"/>
          <w:bdr w:val="none" w:sz="0" w:space="0" w:color="auto" w:frame="1"/>
        </w:rPr>
        <w:t>acquireQueued</w:t>
      </w:r>
      <w:r w:rsidR="00F34F5B">
        <w:rPr>
          <w:rFonts w:ascii="Consolas" w:eastAsia="宋体" w:hAnsi="Consolas" w:cs="宋体" w:hint="eastAsia"/>
          <w:color w:val="008200"/>
          <w:kern w:val="0"/>
          <w:sz w:val="18"/>
          <w:szCs w:val="18"/>
          <w:bdr w:val="none" w:sz="0" w:space="0" w:color="auto" w:frame="1"/>
        </w:rPr>
        <w:t>，确定是否需要</w:t>
      </w:r>
      <w:r w:rsidR="00F34F5B">
        <w:rPr>
          <w:rFonts w:ascii="Consolas" w:eastAsia="宋体" w:hAnsi="Consolas" w:cs="宋体" w:hint="eastAsia"/>
          <w:color w:val="008200"/>
          <w:kern w:val="0"/>
          <w:sz w:val="18"/>
          <w:szCs w:val="18"/>
          <w:bdr w:val="none" w:sz="0" w:space="0" w:color="auto" w:frame="1"/>
        </w:rPr>
        <w:t>parking</w:t>
      </w:r>
    </w:p>
    <w:p w14:paraId="0183EEBE"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compareAndSetWaitStatus(pred, ws, Node.SIGNAL);  </w:t>
      </w:r>
    </w:p>
    <w:p w14:paraId="3D6A976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p>
    <w:p w14:paraId="3D3F6D5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false</w:t>
      </w:r>
      <w:r w:rsidRPr="003F6C9A">
        <w:rPr>
          <w:rFonts w:ascii="Consolas" w:eastAsia="宋体" w:hAnsi="Consolas" w:cs="宋体"/>
          <w:color w:val="000000"/>
          <w:kern w:val="0"/>
          <w:sz w:val="18"/>
          <w:szCs w:val="18"/>
          <w:bdr w:val="none" w:sz="0" w:space="0" w:color="auto" w:frame="1"/>
        </w:rPr>
        <w:t>;  </w:t>
      </w:r>
    </w:p>
    <w:p w14:paraId="45517705"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p>
    <w:p w14:paraId="56D99D4B" w14:textId="51B99F7C" w:rsidR="003F6C9A" w:rsidRDefault="003F6C9A" w:rsidP="007C79FE"/>
    <w:p w14:paraId="59284A76" w14:textId="79BD78B7" w:rsidR="007C3601" w:rsidRDefault="007C3601" w:rsidP="007C3601">
      <w:pPr>
        <w:pStyle w:val="4"/>
        <w:numPr>
          <w:ilvl w:val="3"/>
          <w:numId w:val="116"/>
        </w:numPr>
      </w:pPr>
      <w:r w:rsidRPr="007C3601">
        <w:rPr>
          <w:bdr w:val="none" w:sz="0" w:space="0" w:color="auto" w:frame="1"/>
        </w:rPr>
        <w:t>parkAndCheckInterrupt</w:t>
      </w:r>
    </w:p>
    <w:p w14:paraId="68C6ABAC"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w:t>
      </w:r>
      <w:r w:rsidRPr="007C3601">
        <w:rPr>
          <w:rFonts w:ascii="Consolas" w:eastAsia="宋体" w:hAnsi="Consolas" w:cs="宋体"/>
          <w:color w:val="000000"/>
          <w:kern w:val="0"/>
          <w:sz w:val="18"/>
          <w:szCs w:val="18"/>
          <w:bdr w:val="none" w:sz="0" w:space="0" w:color="auto" w:frame="1"/>
        </w:rPr>
        <w:t> </w:t>
      </w:r>
    </w:p>
    <w:p w14:paraId="28B4DB20"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Convenience method to park and then check if interrupted</w:t>
      </w:r>
      <w:r w:rsidRPr="007C3601">
        <w:rPr>
          <w:rFonts w:ascii="Consolas" w:eastAsia="宋体" w:hAnsi="Consolas" w:cs="宋体"/>
          <w:color w:val="000000"/>
          <w:kern w:val="0"/>
          <w:sz w:val="18"/>
          <w:szCs w:val="18"/>
          <w:bdr w:val="none" w:sz="0" w:space="0" w:color="auto" w:frame="1"/>
        </w:rPr>
        <w:t> </w:t>
      </w:r>
    </w:p>
    <w:p w14:paraId="3D4714D8"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6AF7817A"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return {@code true} if interrupted</w:t>
      </w:r>
      <w:r w:rsidRPr="007C3601">
        <w:rPr>
          <w:rFonts w:ascii="Consolas" w:eastAsia="宋体" w:hAnsi="Consolas" w:cs="宋体"/>
          <w:color w:val="000000"/>
          <w:kern w:val="0"/>
          <w:sz w:val="18"/>
          <w:szCs w:val="18"/>
          <w:bdr w:val="none" w:sz="0" w:space="0" w:color="auto" w:frame="1"/>
        </w:rPr>
        <w:t> </w:t>
      </w:r>
    </w:p>
    <w:p w14:paraId="342F0B73"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0BD7046F"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b/>
          <w:bCs/>
          <w:color w:val="006699"/>
          <w:kern w:val="0"/>
          <w:sz w:val="18"/>
          <w:szCs w:val="18"/>
          <w:bdr w:val="none" w:sz="0" w:space="0" w:color="auto" w:frame="1"/>
        </w:rPr>
        <w:t>private</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final</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boolean</w:t>
      </w:r>
      <w:r w:rsidRPr="007C3601">
        <w:rPr>
          <w:rFonts w:ascii="Consolas" w:eastAsia="宋体" w:hAnsi="Consolas" w:cs="宋体"/>
          <w:color w:val="000000"/>
          <w:kern w:val="0"/>
          <w:sz w:val="18"/>
          <w:szCs w:val="18"/>
          <w:bdr w:val="none" w:sz="0" w:space="0" w:color="auto" w:frame="1"/>
        </w:rPr>
        <w:t> parkAndCheckInterrupt() {  </w:t>
      </w:r>
    </w:p>
    <w:p w14:paraId="52D1DF01"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LockSupport.park(</w:t>
      </w:r>
      <w:r w:rsidRPr="007C3601">
        <w:rPr>
          <w:rFonts w:ascii="Consolas" w:eastAsia="宋体" w:hAnsi="Consolas" w:cs="宋体"/>
          <w:b/>
          <w:bCs/>
          <w:color w:val="006699"/>
          <w:kern w:val="0"/>
          <w:sz w:val="18"/>
          <w:szCs w:val="18"/>
          <w:bdr w:val="none" w:sz="0" w:space="0" w:color="auto" w:frame="1"/>
        </w:rPr>
        <w:t>this</w:t>
      </w:r>
      <w:r w:rsidRPr="007C3601">
        <w:rPr>
          <w:rFonts w:ascii="Consolas" w:eastAsia="宋体" w:hAnsi="Consolas" w:cs="宋体"/>
          <w:color w:val="000000"/>
          <w:kern w:val="0"/>
          <w:sz w:val="18"/>
          <w:szCs w:val="18"/>
          <w:bdr w:val="none" w:sz="0" w:space="0" w:color="auto" w:frame="1"/>
        </w:rPr>
        <w:t>);  </w:t>
      </w:r>
    </w:p>
    <w:p w14:paraId="58650A8B"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return</w:t>
      </w:r>
      <w:r w:rsidRPr="007C3601">
        <w:rPr>
          <w:rFonts w:ascii="Consolas" w:eastAsia="宋体" w:hAnsi="Consolas" w:cs="宋体"/>
          <w:color w:val="000000"/>
          <w:kern w:val="0"/>
          <w:sz w:val="18"/>
          <w:szCs w:val="18"/>
          <w:bdr w:val="none" w:sz="0" w:space="0" w:color="auto" w:frame="1"/>
        </w:rPr>
        <w:t> Thread.interrupted();  </w:t>
      </w:r>
    </w:p>
    <w:p w14:paraId="375266E4"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p>
    <w:p w14:paraId="0275C3E0" w14:textId="274624DD" w:rsidR="003F6C9A" w:rsidRDefault="003F6C9A" w:rsidP="007C79FE"/>
    <w:p w14:paraId="49010575" w14:textId="4DA18AD7" w:rsidR="003407D4" w:rsidRDefault="003407D4" w:rsidP="003407D4">
      <w:pPr>
        <w:pStyle w:val="4"/>
        <w:numPr>
          <w:ilvl w:val="3"/>
          <w:numId w:val="116"/>
        </w:numPr>
      </w:pPr>
      <w:r w:rsidRPr="003407D4">
        <w:t>cancelAcquire</w:t>
      </w:r>
    </w:p>
    <w:p w14:paraId="5333A9F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w:t>
      </w:r>
      <w:r w:rsidRPr="003407D4">
        <w:rPr>
          <w:rFonts w:ascii="Consolas" w:eastAsia="宋体" w:hAnsi="Consolas" w:cs="宋体"/>
          <w:color w:val="000000"/>
          <w:kern w:val="0"/>
          <w:sz w:val="18"/>
          <w:szCs w:val="18"/>
          <w:bdr w:val="none" w:sz="0" w:space="0" w:color="auto" w:frame="1"/>
        </w:rPr>
        <w:t> </w:t>
      </w:r>
    </w:p>
    <w:p w14:paraId="000BDF4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Cancels an ongoing attempt to acquire.</w:t>
      </w:r>
      <w:r w:rsidRPr="003407D4">
        <w:rPr>
          <w:rFonts w:ascii="Consolas" w:eastAsia="宋体" w:hAnsi="Consolas" w:cs="宋体"/>
          <w:color w:val="000000"/>
          <w:kern w:val="0"/>
          <w:sz w:val="18"/>
          <w:szCs w:val="18"/>
          <w:bdr w:val="none" w:sz="0" w:space="0" w:color="auto" w:frame="1"/>
        </w:rPr>
        <w:t> </w:t>
      </w:r>
    </w:p>
    <w:p w14:paraId="62808818"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77F1E57F"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param node the node</w:t>
      </w:r>
      <w:r w:rsidRPr="003407D4">
        <w:rPr>
          <w:rFonts w:ascii="Consolas" w:eastAsia="宋体" w:hAnsi="Consolas" w:cs="宋体"/>
          <w:color w:val="000000"/>
          <w:kern w:val="0"/>
          <w:sz w:val="18"/>
          <w:szCs w:val="18"/>
          <w:bdr w:val="none" w:sz="0" w:space="0" w:color="auto" w:frame="1"/>
        </w:rPr>
        <w:t> </w:t>
      </w:r>
    </w:p>
    <w:p w14:paraId="15FE2C6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52F946C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b/>
          <w:bCs/>
          <w:color w:val="006699"/>
          <w:kern w:val="0"/>
          <w:sz w:val="18"/>
          <w:szCs w:val="18"/>
          <w:bdr w:val="none" w:sz="0" w:space="0" w:color="auto" w:frame="1"/>
        </w:rPr>
        <w:t>private</w:t>
      </w: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void</w:t>
      </w:r>
      <w:r w:rsidRPr="003407D4">
        <w:rPr>
          <w:rFonts w:ascii="Consolas" w:eastAsia="宋体" w:hAnsi="Consolas" w:cs="宋体"/>
          <w:color w:val="000000"/>
          <w:kern w:val="0"/>
          <w:sz w:val="18"/>
          <w:szCs w:val="18"/>
          <w:bdr w:val="none" w:sz="0" w:space="0" w:color="auto" w:frame="1"/>
        </w:rPr>
        <w:t> cancelAcquire(Node node) {  </w:t>
      </w:r>
    </w:p>
    <w:p w14:paraId="401DFDD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gnore if node doesn't exist</w:t>
      </w:r>
      <w:r w:rsidRPr="003407D4">
        <w:rPr>
          <w:rFonts w:ascii="Consolas" w:eastAsia="宋体" w:hAnsi="Consolas" w:cs="宋体"/>
          <w:color w:val="000000"/>
          <w:kern w:val="0"/>
          <w:sz w:val="18"/>
          <w:szCs w:val="18"/>
          <w:bdr w:val="none" w:sz="0" w:space="0" w:color="auto" w:frame="1"/>
        </w:rPr>
        <w:t>  </w:t>
      </w:r>
    </w:p>
    <w:p w14:paraId="599FF3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83A354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return</w:t>
      </w:r>
      <w:r w:rsidRPr="003407D4">
        <w:rPr>
          <w:rFonts w:ascii="Consolas" w:eastAsia="宋体" w:hAnsi="Consolas" w:cs="宋体"/>
          <w:color w:val="000000"/>
          <w:kern w:val="0"/>
          <w:sz w:val="18"/>
          <w:szCs w:val="18"/>
          <w:bdr w:val="none" w:sz="0" w:space="0" w:color="auto" w:frame="1"/>
        </w:rPr>
        <w:t>;  </w:t>
      </w:r>
    </w:p>
    <w:p w14:paraId="1C1B6679" w14:textId="3C05D524" w:rsidR="003407D4" w:rsidRPr="00891DD9"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46CEA65C" w14:textId="23E93C54" w:rsidR="00891DD9" w:rsidRPr="003407D4" w:rsidRDefault="00891DD9"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消节点关联的线程</w:t>
      </w:r>
    </w:p>
    <w:p w14:paraId="6236FCD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728E5F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5AE54AF6" w14:textId="36439918" w:rsidR="003407D4" w:rsidRPr="00F06490"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kip cancelled predecessors</w:t>
      </w:r>
      <w:r w:rsidRPr="003407D4">
        <w:rPr>
          <w:rFonts w:ascii="Consolas" w:eastAsia="宋体" w:hAnsi="Consolas" w:cs="宋体"/>
          <w:color w:val="000000"/>
          <w:kern w:val="0"/>
          <w:sz w:val="18"/>
          <w:szCs w:val="18"/>
          <w:bdr w:val="none" w:sz="0" w:space="0" w:color="auto" w:frame="1"/>
        </w:rPr>
        <w:t>  </w:t>
      </w:r>
    </w:p>
    <w:p w14:paraId="5A54FC9E" w14:textId="376923AD" w:rsidR="00F06490" w:rsidRPr="003407D4" w:rsidRDefault="00F06490"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9628DB">
        <w:rPr>
          <w:rFonts w:ascii="Consolas" w:eastAsia="宋体" w:hAnsi="Consolas" w:cs="宋体" w:hint="eastAsia"/>
          <w:color w:val="008200"/>
          <w:kern w:val="0"/>
          <w:sz w:val="18"/>
          <w:szCs w:val="18"/>
          <w:bdr w:val="none" w:sz="0" w:space="0" w:color="auto" w:frame="1"/>
        </w:rPr>
        <w:t>跳过那些</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状态的节点</w:t>
      </w:r>
      <w:r w:rsidR="001819A9">
        <w:rPr>
          <w:rFonts w:ascii="Consolas" w:eastAsia="宋体" w:hAnsi="Consolas" w:cs="宋体" w:hint="eastAsia"/>
          <w:color w:val="008200"/>
          <w:kern w:val="0"/>
          <w:sz w:val="18"/>
          <w:szCs w:val="18"/>
          <w:bdr w:val="none" w:sz="0" w:space="0" w:color="auto" w:frame="1"/>
        </w:rPr>
        <w:t>，不会有冲突，因为那些执行</w:t>
      </w:r>
      <w:r w:rsidR="001819A9">
        <w:rPr>
          <w:rFonts w:ascii="Consolas" w:eastAsia="宋体" w:hAnsi="Consolas" w:cs="宋体" w:hint="eastAsia"/>
          <w:color w:val="008200"/>
          <w:kern w:val="0"/>
          <w:sz w:val="18"/>
          <w:szCs w:val="18"/>
          <w:bdr w:val="none" w:sz="0" w:space="0" w:color="auto" w:frame="1"/>
        </w:rPr>
        <w:t>shouldParkAfterFailedAcquire</w:t>
      </w:r>
      <w:r w:rsidR="001819A9">
        <w:rPr>
          <w:rFonts w:ascii="Consolas" w:eastAsia="宋体" w:hAnsi="Consolas" w:cs="宋体" w:hint="eastAsia"/>
          <w:color w:val="008200"/>
          <w:kern w:val="0"/>
          <w:sz w:val="18"/>
          <w:szCs w:val="18"/>
          <w:bdr w:val="none" w:sz="0" w:space="0" w:color="auto" w:frame="1"/>
        </w:rPr>
        <w:t>方法的线程</w:t>
      </w:r>
      <w:r w:rsidR="0087124F">
        <w:rPr>
          <w:rFonts w:ascii="Consolas" w:eastAsia="宋体" w:hAnsi="Consolas" w:cs="宋体" w:hint="eastAsia"/>
          <w:color w:val="008200"/>
          <w:kern w:val="0"/>
          <w:sz w:val="18"/>
          <w:szCs w:val="18"/>
          <w:bdr w:val="none" w:sz="0" w:space="0" w:color="auto" w:frame="1"/>
        </w:rPr>
        <w:t>最多定位到当前节点</w:t>
      </w:r>
      <w:r w:rsidR="003C1A31">
        <w:rPr>
          <w:rFonts w:ascii="Consolas" w:eastAsia="宋体" w:hAnsi="Consolas" w:cs="宋体" w:hint="eastAsia"/>
          <w:color w:val="008200"/>
          <w:kern w:val="0"/>
          <w:sz w:val="18"/>
          <w:szCs w:val="18"/>
          <w:bdr w:val="none" w:sz="0" w:space="0" w:color="auto" w:frame="1"/>
        </w:rPr>
        <w:t>(</w:t>
      </w:r>
      <w:r w:rsidR="003C1A31">
        <w:rPr>
          <w:rFonts w:ascii="Consolas" w:eastAsia="宋体" w:hAnsi="Consolas" w:cs="宋体" w:hint="eastAsia"/>
          <w:color w:val="008200"/>
          <w:kern w:val="0"/>
          <w:sz w:val="18"/>
          <w:szCs w:val="18"/>
          <w:bdr w:val="none" w:sz="0" w:space="0" w:color="auto" w:frame="1"/>
        </w:rPr>
        <w:t>因为此时还不是</w:t>
      </w:r>
      <w:r w:rsidR="003C1A31">
        <w:rPr>
          <w:rFonts w:ascii="Consolas" w:eastAsia="宋体" w:hAnsi="Consolas" w:cs="宋体" w:hint="eastAsia"/>
          <w:color w:val="008200"/>
          <w:kern w:val="0"/>
          <w:sz w:val="18"/>
          <w:szCs w:val="18"/>
          <w:bdr w:val="none" w:sz="0" w:space="0" w:color="auto" w:frame="1"/>
        </w:rPr>
        <w:t>CANCELLED</w:t>
      </w:r>
      <w:r w:rsidR="003C1A31">
        <w:rPr>
          <w:rFonts w:ascii="Consolas" w:eastAsia="宋体" w:hAnsi="Consolas" w:cs="宋体" w:hint="eastAsia"/>
          <w:color w:val="008200"/>
          <w:kern w:val="0"/>
          <w:sz w:val="18"/>
          <w:szCs w:val="18"/>
          <w:bdr w:val="none" w:sz="0" w:space="0" w:color="auto" w:frame="1"/>
        </w:rPr>
        <w:t>状态</w:t>
      </w:r>
      <w:r w:rsidR="003C1A31">
        <w:rPr>
          <w:rFonts w:ascii="Consolas" w:eastAsia="宋体" w:hAnsi="Consolas" w:cs="宋体"/>
          <w:color w:val="008200"/>
          <w:kern w:val="0"/>
          <w:sz w:val="18"/>
          <w:szCs w:val="18"/>
          <w:bdr w:val="none" w:sz="0" w:space="0" w:color="auto" w:frame="1"/>
        </w:rPr>
        <w:t>)</w:t>
      </w:r>
      <w:r w:rsidR="00321F77">
        <w:rPr>
          <w:rFonts w:ascii="Consolas" w:eastAsia="宋体" w:hAnsi="Consolas" w:cs="宋体" w:hint="eastAsia"/>
          <w:color w:val="008200"/>
          <w:kern w:val="0"/>
          <w:sz w:val="18"/>
          <w:szCs w:val="18"/>
          <w:bdr w:val="none" w:sz="0" w:space="0" w:color="auto" w:frame="1"/>
        </w:rPr>
        <w:t>，而不会定位到再往前的节点</w:t>
      </w:r>
    </w:p>
    <w:p w14:paraId="297999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 = node.prev;  </w:t>
      </w:r>
    </w:p>
    <w:p w14:paraId="3902D76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while</w:t>
      </w:r>
      <w:r w:rsidRPr="003407D4">
        <w:rPr>
          <w:rFonts w:ascii="Consolas" w:eastAsia="宋体" w:hAnsi="Consolas" w:cs="宋体"/>
          <w:color w:val="000000"/>
          <w:kern w:val="0"/>
          <w:sz w:val="18"/>
          <w:szCs w:val="18"/>
          <w:bdr w:val="none" w:sz="0" w:space="0" w:color="auto" w:frame="1"/>
        </w:rPr>
        <w:t> (pred.waitStatus &g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3D0EA00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prev = pred = pred.prev;  </w:t>
      </w:r>
    </w:p>
    <w:p w14:paraId="751EE272"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CE2137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predNext is the apparent node to unsplice. CASes below will</w:t>
      </w:r>
      <w:r w:rsidRPr="003407D4">
        <w:rPr>
          <w:rFonts w:ascii="Consolas" w:eastAsia="宋体" w:hAnsi="Consolas" w:cs="宋体"/>
          <w:color w:val="000000"/>
          <w:kern w:val="0"/>
          <w:sz w:val="18"/>
          <w:szCs w:val="18"/>
          <w:bdr w:val="none" w:sz="0" w:space="0" w:color="auto" w:frame="1"/>
        </w:rPr>
        <w:t>  </w:t>
      </w:r>
    </w:p>
    <w:p w14:paraId="4810C2C6"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fail if not, in which case, we lost race vs another cancel</w:t>
      </w:r>
      <w:r w:rsidRPr="003407D4">
        <w:rPr>
          <w:rFonts w:ascii="Consolas" w:eastAsia="宋体" w:hAnsi="Consolas" w:cs="宋体"/>
          <w:color w:val="000000"/>
          <w:kern w:val="0"/>
          <w:sz w:val="18"/>
          <w:szCs w:val="18"/>
          <w:bdr w:val="none" w:sz="0" w:space="0" w:color="auto" w:frame="1"/>
        </w:rPr>
        <w:t>  </w:t>
      </w:r>
    </w:p>
    <w:p w14:paraId="460CEEE9"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or signal, so no further action is necessary.</w:t>
      </w:r>
      <w:r w:rsidRPr="003407D4">
        <w:rPr>
          <w:rFonts w:ascii="Consolas" w:eastAsia="宋体" w:hAnsi="Consolas" w:cs="宋体"/>
          <w:color w:val="000000"/>
          <w:kern w:val="0"/>
          <w:sz w:val="18"/>
          <w:szCs w:val="18"/>
          <w:bdr w:val="none" w:sz="0" w:space="0" w:color="auto" w:frame="1"/>
        </w:rPr>
        <w:t>  </w:t>
      </w:r>
    </w:p>
    <w:p w14:paraId="7936375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Next = pred.next;  </w:t>
      </w:r>
    </w:p>
    <w:p w14:paraId="2FF5BE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CA4D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Can use unconditional write instead of CAS here.</w:t>
      </w:r>
      <w:r w:rsidRPr="003407D4">
        <w:rPr>
          <w:rFonts w:ascii="Consolas" w:eastAsia="宋体" w:hAnsi="Consolas" w:cs="宋体"/>
          <w:color w:val="000000"/>
          <w:kern w:val="0"/>
          <w:sz w:val="18"/>
          <w:szCs w:val="18"/>
          <w:bdr w:val="none" w:sz="0" w:space="0" w:color="auto" w:frame="1"/>
        </w:rPr>
        <w:t>  </w:t>
      </w:r>
    </w:p>
    <w:p w14:paraId="0B9C17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After this atomic step, other Nodes can skip past us.</w:t>
      </w:r>
      <w:r w:rsidRPr="003407D4">
        <w:rPr>
          <w:rFonts w:ascii="Consolas" w:eastAsia="宋体" w:hAnsi="Consolas" w:cs="宋体"/>
          <w:color w:val="000000"/>
          <w:kern w:val="0"/>
          <w:sz w:val="18"/>
          <w:szCs w:val="18"/>
          <w:bdr w:val="none" w:sz="0" w:space="0" w:color="auto" w:frame="1"/>
        </w:rPr>
        <w:t>  </w:t>
      </w:r>
    </w:p>
    <w:p w14:paraId="7E3E9C6F" w14:textId="0D9F5D95" w:rsidR="003407D4" w:rsidRPr="00DF2C7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Before, we are free of interference from other threads.</w:t>
      </w:r>
      <w:r w:rsidRPr="003407D4">
        <w:rPr>
          <w:rFonts w:ascii="Consolas" w:eastAsia="宋体" w:hAnsi="Consolas" w:cs="宋体"/>
          <w:color w:val="000000"/>
          <w:kern w:val="0"/>
          <w:sz w:val="18"/>
          <w:szCs w:val="18"/>
          <w:bdr w:val="none" w:sz="0" w:space="0" w:color="auto" w:frame="1"/>
        </w:rPr>
        <w:t>  </w:t>
      </w:r>
    </w:p>
    <w:p w14:paraId="35D5C6CA" w14:textId="1BEAF9A7" w:rsidR="00DF2C74" w:rsidRPr="00DF2C74" w:rsidRDefault="00DF2C7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b/>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2C74">
        <w:rPr>
          <w:rFonts w:ascii="Consolas" w:eastAsia="宋体" w:hAnsi="Consolas" w:cs="宋体" w:hint="eastAsia"/>
          <w:b/>
          <w:color w:val="FF0000"/>
          <w:kern w:val="0"/>
          <w:sz w:val="18"/>
          <w:szCs w:val="18"/>
          <w:bdr w:val="none" w:sz="0" w:space="0" w:color="auto" w:frame="1"/>
        </w:rPr>
        <w:t>//</w:t>
      </w:r>
      <w:r w:rsidRPr="00DF2C74">
        <w:rPr>
          <w:rFonts w:ascii="Consolas" w:eastAsia="宋体" w:hAnsi="Consolas" w:cs="宋体" w:hint="eastAsia"/>
          <w:b/>
          <w:color w:val="FF0000"/>
          <w:kern w:val="0"/>
          <w:sz w:val="18"/>
          <w:szCs w:val="18"/>
          <w:bdr w:val="none" w:sz="0" w:space="0" w:color="auto" w:frame="1"/>
        </w:rPr>
        <w:t>在这句之前的所有语句都不会受到其他线程的干扰</w:t>
      </w:r>
      <w:r w:rsidR="00020717">
        <w:rPr>
          <w:rFonts w:ascii="Consolas" w:eastAsia="宋体" w:hAnsi="Consolas" w:cs="宋体" w:hint="eastAsia"/>
          <w:b/>
          <w:color w:val="FF0000"/>
          <w:kern w:val="0"/>
          <w:sz w:val="18"/>
          <w:szCs w:val="18"/>
          <w:bdr w:val="none" w:sz="0" w:space="0" w:color="auto" w:frame="1"/>
        </w:rPr>
        <w:t>，而此句之后，可能有其他线程会将该节点跳过</w:t>
      </w:r>
      <w:r w:rsidR="008A61AE">
        <w:rPr>
          <w:rFonts w:ascii="Consolas" w:eastAsia="宋体" w:hAnsi="Consolas" w:cs="宋体" w:hint="eastAsia"/>
          <w:b/>
          <w:color w:val="FF0000"/>
          <w:kern w:val="0"/>
          <w:sz w:val="18"/>
          <w:szCs w:val="18"/>
          <w:bdr w:val="none" w:sz="0" w:space="0" w:color="auto" w:frame="1"/>
        </w:rPr>
        <w:t>，因此可能会与下面的语句产生竞争</w:t>
      </w:r>
    </w:p>
    <w:p w14:paraId="43043B3C"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waitStatus = Node.CANCELLED;  </w:t>
      </w:r>
    </w:p>
    <w:p w14:paraId="1461340F"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7016CCF5" w14:textId="49A29868" w:rsidR="003407D4" w:rsidRPr="00C53393"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we are the tail, remove ourselves.</w:t>
      </w:r>
      <w:r w:rsidRPr="003407D4">
        <w:rPr>
          <w:rFonts w:ascii="Consolas" w:eastAsia="宋体" w:hAnsi="Consolas" w:cs="宋体"/>
          <w:color w:val="000000"/>
          <w:kern w:val="0"/>
          <w:sz w:val="18"/>
          <w:szCs w:val="18"/>
          <w:bdr w:val="none" w:sz="0" w:space="0" w:color="auto" w:frame="1"/>
        </w:rPr>
        <w:t>  </w:t>
      </w:r>
    </w:p>
    <w:p w14:paraId="7DBDB601" w14:textId="70457A9E" w:rsidR="00C53393" w:rsidRPr="003407D4" w:rsidRDefault="00C53393"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是队列尾，那么将自己除去，可能与入队的线程发生竞争而失败</w:t>
      </w:r>
    </w:p>
    <w:p w14:paraId="35C1C4F9" w14:textId="73FBCCD2" w:rsidR="003407D4" w:rsidRPr="000449A5"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tail &amp;&amp; compareAndSetTail(node, pred)) {  </w:t>
      </w:r>
    </w:p>
    <w:p w14:paraId="1DED8F66" w14:textId="6D15075D" w:rsidR="000449A5" w:rsidRPr="003407D4" w:rsidRDefault="000449A5"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新节点入队后会对</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进行赋值，因此下面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也可能失败</w:t>
      </w:r>
    </w:p>
    <w:p w14:paraId="65AE429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93CCB2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5C49A7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successor needs signal, try to set pred's next-link</w:t>
      </w:r>
      <w:r w:rsidRPr="003407D4">
        <w:rPr>
          <w:rFonts w:ascii="Consolas" w:eastAsia="宋体" w:hAnsi="Consolas" w:cs="宋体"/>
          <w:color w:val="000000"/>
          <w:kern w:val="0"/>
          <w:sz w:val="18"/>
          <w:szCs w:val="18"/>
          <w:bdr w:val="none" w:sz="0" w:space="0" w:color="auto" w:frame="1"/>
        </w:rPr>
        <w:t>  </w:t>
      </w:r>
    </w:p>
    <w:p w14:paraId="10988810" w14:textId="653FCE07" w:rsidR="003407D4" w:rsidRPr="007D1C93"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o it will get one. Otherwise wake it up to propagate.</w:t>
      </w:r>
      <w:r w:rsidRPr="003407D4">
        <w:rPr>
          <w:rFonts w:ascii="Consolas" w:eastAsia="宋体" w:hAnsi="Consolas" w:cs="宋体"/>
          <w:color w:val="000000"/>
          <w:kern w:val="0"/>
          <w:sz w:val="18"/>
          <w:szCs w:val="18"/>
          <w:bdr w:val="none" w:sz="0" w:space="0" w:color="auto" w:frame="1"/>
        </w:rPr>
        <w:t>  </w:t>
      </w:r>
    </w:p>
    <w:p w14:paraId="5BCFCA8B" w14:textId="19C6A124" w:rsidR="007D1C93" w:rsidRPr="003407D4" w:rsidRDefault="007D1C93"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不是队列尾，那意味着后面的节点</w:t>
      </w:r>
      <w:r w:rsidR="00B52DBD">
        <w:rPr>
          <w:rFonts w:ascii="Consolas" w:eastAsia="宋体" w:hAnsi="Consolas" w:cs="宋体" w:hint="eastAsia"/>
          <w:color w:val="008200"/>
          <w:kern w:val="0"/>
          <w:sz w:val="18"/>
          <w:szCs w:val="18"/>
          <w:bdr w:val="none" w:sz="0" w:space="0" w:color="auto" w:frame="1"/>
        </w:rPr>
        <w:t>可能</w:t>
      </w:r>
      <w:r>
        <w:rPr>
          <w:rFonts w:ascii="Consolas" w:eastAsia="宋体" w:hAnsi="Consolas" w:cs="宋体" w:hint="eastAsia"/>
          <w:color w:val="008200"/>
          <w:kern w:val="0"/>
          <w:sz w:val="18"/>
          <w:szCs w:val="18"/>
          <w:bdr w:val="none" w:sz="0" w:space="0" w:color="auto" w:frame="1"/>
        </w:rPr>
        <w:t>需要唤醒</w:t>
      </w:r>
      <w:r w:rsidR="003A47F5">
        <w:rPr>
          <w:rFonts w:ascii="Consolas" w:eastAsia="宋体" w:hAnsi="Consolas" w:cs="宋体" w:hint="eastAsia"/>
          <w:color w:val="008200"/>
          <w:kern w:val="0"/>
          <w:sz w:val="18"/>
          <w:szCs w:val="18"/>
          <w:bdr w:val="none" w:sz="0" w:space="0" w:color="auto" w:frame="1"/>
        </w:rPr>
        <w:t>，否则将永远阻塞</w:t>
      </w:r>
      <w:r w:rsidR="00C22D19">
        <w:rPr>
          <w:rFonts w:ascii="Consolas" w:eastAsia="宋体" w:hAnsi="Consolas" w:cs="宋体" w:hint="eastAsia"/>
          <w:color w:val="008200"/>
          <w:kern w:val="0"/>
          <w:sz w:val="18"/>
          <w:szCs w:val="18"/>
          <w:bdr w:val="none" w:sz="0" w:space="0" w:color="auto" w:frame="1"/>
        </w:rPr>
        <w:t>(</w:t>
      </w:r>
      <w:r w:rsidR="00C22D19">
        <w:rPr>
          <w:rFonts w:ascii="Consolas" w:eastAsia="宋体" w:hAnsi="Consolas" w:cs="宋体" w:hint="eastAsia"/>
          <w:color w:val="008200"/>
          <w:kern w:val="0"/>
          <w:sz w:val="18"/>
          <w:szCs w:val="18"/>
          <w:bdr w:val="none" w:sz="0" w:space="0" w:color="auto" w:frame="1"/>
        </w:rPr>
        <w:t>假设队列头唤醒了当前节点，当前节点因何种原因进入</w:t>
      </w:r>
      <w:r w:rsidR="00C22D19">
        <w:rPr>
          <w:rFonts w:ascii="Consolas" w:eastAsia="宋体" w:hAnsi="Consolas" w:cs="宋体" w:hint="eastAsia"/>
          <w:color w:val="008200"/>
          <w:kern w:val="0"/>
          <w:sz w:val="18"/>
          <w:szCs w:val="18"/>
          <w:bdr w:val="none" w:sz="0" w:space="0" w:color="auto" w:frame="1"/>
        </w:rPr>
        <w:t>CANCELLED</w:t>
      </w:r>
      <w:r w:rsidR="00C22D19">
        <w:rPr>
          <w:rFonts w:ascii="Consolas" w:eastAsia="宋体" w:hAnsi="Consolas" w:cs="宋体" w:hint="eastAsia"/>
          <w:color w:val="008200"/>
          <w:kern w:val="0"/>
          <w:sz w:val="18"/>
          <w:szCs w:val="18"/>
          <w:bdr w:val="none" w:sz="0" w:space="0" w:color="auto" w:frame="1"/>
        </w:rPr>
        <w:t>状态</w:t>
      </w:r>
      <w:r w:rsidR="00936D64">
        <w:rPr>
          <w:rFonts w:ascii="Consolas" w:eastAsia="宋体" w:hAnsi="Consolas" w:cs="宋体" w:hint="eastAsia"/>
          <w:color w:val="008200"/>
          <w:kern w:val="0"/>
          <w:sz w:val="18"/>
          <w:szCs w:val="18"/>
          <w:bdr w:val="none" w:sz="0" w:space="0" w:color="auto" w:frame="1"/>
        </w:rPr>
        <w:t>，如果不主动唤醒后继，那么后继将</w:t>
      </w:r>
      <w:r w:rsidR="005766B9">
        <w:rPr>
          <w:rFonts w:ascii="Consolas" w:eastAsia="宋体" w:hAnsi="Consolas" w:cs="宋体" w:hint="eastAsia"/>
          <w:color w:val="008200"/>
          <w:kern w:val="0"/>
          <w:sz w:val="18"/>
          <w:szCs w:val="18"/>
          <w:bdr w:val="none" w:sz="0" w:space="0" w:color="auto" w:frame="1"/>
        </w:rPr>
        <w:t>可能</w:t>
      </w:r>
      <w:r w:rsidR="001C3CBA">
        <w:rPr>
          <w:rFonts w:ascii="Consolas" w:eastAsia="宋体" w:hAnsi="Consolas" w:cs="宋体" w:hint="eastAsia"/>
          <w:color w:val="008200"/>
          <w:kern w:val="0"/>
          <w:sz w:val="18"/>
          <w:szCs w:val="18"/>
          <w:bdr w:val="none" w:sz="0" w:space="0" w:color="auto" w:frame="1"/>
        </w:rPr>
        <w:t>(</w:t>
      </w:r>
      <w:r w:rsidR="00D43644">
        <w:rPr>
          <w:rFonts w:ascii="Consolas" w:eastAsia="宋体" w:hAnsi="Consolas" w:cs="宋体" w:hint="eastAsia"/>
          <w:color w:val="008200"/>
          <w:kern w:val="0"/>
          <w:sz w:val="18"/>
          <w:szCs w:val="18"/>
          <w:bdr w:val="none" w:sz="0" w:space="0" w:color="auto" w:frame="1"/>
        </w:rPr>
        <w:t>此时处于可获取资源的状态，</w:t>
      </w:r>
      <w:r w:rsidR="00AA4030">
        <w:rPr>
          <w:rFonts w:ascii="Consolas" w:eastAsia="宋体" w:hAnsi="Consolas" w:cs="宋体" w:hint="eastAsia"/>
          <w:color w:val="008200"/>
          <w:kern w:val="0"/>
          <w:sz w:val="18"/>
          <w:szCs w:val="18"/>
          <w:bdr w:val="none" w:sz="0" w:space="0" w:color="auto" w:frame="1"/>
        </w:rPr>
        <w:t>但是</w:t>
      </w:r>
      <w:r w:rsidR="001C3CBA">
        <w:rPr>
          <w:rFonts w:ascii="Consolas" w:eastAsia="宋体" w:hAnsi="Consolas" w:cs="宋体" w:hint="eastAsia"/>
          <w:color w:val="008200"/>
          <w:kern w:val="0"/>
          <w:sz w:val="18"/>
          <w:szCs w:val="18"/>
          <w:bdr w:val="none" w:sz="0" w:space="0" w:color="auto" w:frame="1"/>
        </w:rPr>
        <w:t>没有其他线程尝试</w:t>
      </w:r>
      <w:r w:rsidR="001C3CBA">
        <w:rPr>
          <w:rFonts w:ascii="Consolas" w:eastAsia="宋体" w:hAnsi="Consolas" w:cs="宋体" w:hint="eastAsia"/>
          <w:color w:val="008200"/>
          <w:kern w:val="0"/>
          <w:sz w:val="18"/>
          <w:szCs w:val="18"/>
          <w:bdr w:val="none" w:sz="0" w:space="0" w:color="auto" w:frame="1"/>
        </w:rPr>
        <w:t>acquire</w:t>
      </w:r>
      <w:r w:rsidR="0013660C">
        <w:rPr>
          <w:rFonts w:ascii="Consolas" w:eastAsia="宋体" w:hAnsi="Consolas" w:cs="宋体" w:hint="eastAsia"/>
          <w:color w:val="008200"/>
          <w:kern w:val="0"/>
          <w:sz w:val="18"/>
          <w:szCs w:val="18"/>
          <w:bdr w:val="none" w:sz="0" w:space="0" w:color="auto" w:frame="1"/>
        </w:rPr>
        <w:t>，因此永远没有线程会</w:t>
      </w:r>
      <w:r w:rsidR="0013660C">
        <w:rPr>
          <w:rFonts w:ascii="Consolas" w:eastAsia="宋体" w:hAnsi="Consolas" w:cs="宋体" w:hint="eastAsia"/>
          <w:color w:val="008200"/>
          <w:kern w:val="0"/>
          <w:sz w:val="18"/>
          <w:szCs w:val="18"/>
          <w:bdr w:val="none" w:sz="0" w:space="0" w:color="auto" w:frame="1"/>
        </w:rPr>
        <w:t>release</w:t>
      </w:r>
      <w:r w:rsidR="0013660C">
        <w:rPr>
          <w:rFonts w:ascii="Consolas" w:eastAsia="宋体" w:hAnsi="Consolas" w:cs="宋体" w:hint="eastAsia"/>
          <w:color w:val="008200"/>
          <w:kern w:val="0"/>
          <w:sz w:val="18"/>
          <w:szCs w:val="18"/>
          <w:bdr w:val="none" w:sz="0" w:space="0" w:color="auto" w:frame="1"/>
        </w:rPr>
        <w:t>来唤醒后继</w:t>
      </w:r>
      <w:r w:rsidR="001C3CBA">
        <w:rPr>
          <w:rFonts w:ascii="Consolas" w:eastAsia="宋体" w:hAnsi="Consolas" w:cs="宋体" w:hint="eastAsia"/>
          <w:color w:val="008200"/>
          <w:kern w:val="0"/>
          <w:sz w:val="18"/>
          <w:szCs w:val="18"/>
          <w:bdr w:val="none" w:sz="0" w:space="0" w:color="auto" w:frame="1"/>
        </w:rPr>
        <w:t>)</w:t>
      </w:r>
      <w:r w:rsidR="00936D64">
        <w:rPr>
          <w:rFonts w:ascii="Consolas" w:eastAsia="宋体" w:hAnsi="Consolas" w:cs="宋体" w:hint="eastAsia"/>
          <w:color w:val="008200"/>
          <w:kern w:val="0"/>
          <w:sz w:val="18"/>
          <w:szCs w:val="18"/>
          <w:bdr w:val="none" w:sz="0" w:space="0" w:color="auto" w:frame="1"/>
        </w:rPr>
        <w:t>永远阻塞</w:t>
      </w:r>
      <w:r w:rsidR="00C22D19">
        <w:rPr>
          <w:rFonts w:ascii="Consolas" w:eastAsia="宋体" w:hAnsi="Consolas" w:cs="宋体" w:hint="eastAsia"/>
          <w:color w:val="008200"/>
          <w:kern w:val="0"/>
          <w:sz w:val="18"/>
          <w:szCs w:val="18"/>
          <w:bdr w:val="none" w:sz="0" w:space="0" w:color="auto" w:frame="1"/>
        </w:rPr>
        <w:t>)</w:t>
      </w:r>
    </w:p>
    <w:p w14:paraId="46A8983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nt</w:t>
      </w:r>
      <w:r w:rsidRPr="003407D4">
        <w:rPr>
          <w:rFonts w:ascii="Consolas" w:eastAsia="宋体" w:hAnsi="Consolas" w:cs="宋体"/>
          <w:color w:val="000000"/>
          <w:kern w:val="0"/>
          <w:sz w:val="18"/>
          <w:szCs w:val="18"/>
          <w:bdr w:val="none" w:sz="0" w:space="0" w:color="auto" w:frame="1"/>
        </w:rPr>
        <w:t> ws;  </w:t>
      </w:r>
    </w:p>
    <w:p w14:paraId="4CE45DF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pred != head &amp;&amp;  </w:t>
      </w:r>
    </w:p>
    <w:p w14:paraId="6FF64484"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 pred.waitStatus) == Node.SIGNAL ||  </w:t>
      </w:r>
    </w:p>
    <w:p w14:paraId="55AF701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amp;&amp; compareAndSetWaitStatus(pred, ws, Node.SIGNAL))) &amp;&amp;  </w:t>
      </w:r>
    </w:p>
    <w:p w14:paraId="466C112D" w14:textId="76CBD6B6" w:rsidR="003407D4" w:rsidRPr="001072A8"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pred.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  </w:t>
      </w:r>
    </w:p>
    <w:p w14:paraId="04F90885" w14:textId="3C7308B1" w:rsidR="001072A8" w:rsidRPr="003407D4" w:rsidRDefault="001072A8"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前继不是队列头</w:t>
      </w:r>
      <w:r w:rsidR="00D94E3D">
        <w:rPr>
          <w:rFonts w:ascii="Consolas" w:eastAsia="宋体" w:hAnsi="Consolas" w:cs="宋体" w:hint="eastAsia"/>
          <w:color w:val="008200"/>
          <w:kern w:val="0"/>
          <w:sz w:val="18"/>
          <w:szCs w:val="18"/>
          <w:bdr w:val="none" w:sz="0" w:space="0" w:color="auto" w:frame="1"/>
        </w:rPr>
        <w:t>，且前继是</w:t>
      </w:r>
      <w:r w:rsidR="00D94E3D">
        <w:rPr>
          <w:rFonts w:ascii="Consolas" w:eastAsia="宋体" w:hAnsi="Consolas" w:cs="宋体" w:hint="eastAsia"/>
          <w:color w:val="008200"/>
          <w:kern w:val="0"/>
          <w:sz w:val="18"/>
          <w:szCs w:val="18"/>
          <w:bdr w:val="none" w:sz="0" w:space="0" w:color="auto" w:frame="1"/>
        </w:rPr>
        <w:t>SIGNAL</w:t>
      </w:r>
      <w:r w:rsidR="00D94E3D">
        <w:rPr>
          <w:rFonts w:ascii="Consolas" w:eastAsia="宋体" w:hAnsi="Consolas" w:cs="宋体" w:hint="eastAsia"/>
          <w:color w:val="008200"/>
          <w:kern w:val="0"/>
          <w:sz w:val="18"/>
          <w:szCs w:val="18"/>
          <w:bdr w:val="none" w:sz="0" w:space="0" w:color="auto" w:frame="1"/>
        </w:rPr>
        <w:t>或者成功通过</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将前继状态改为</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那么后继节点的唤醒任务就交给了前继节点，本节点可以安心</w:t>
      </w:r>
      <w:r w:rsidR="00D94E3D">
        <w:rPr>
          <w:rFonts w:ascii="Consolas" w:eastAsia="宋体" w:hAnsi="Consolas" w:cs="宋体" w:hint="eastAsia"/>
          <w:color w:val="008200"/>
          <w:kern w:val="0"/>
          <w:sz w:val="18"/>
          <w:szCs w:val="18"/>
          <w:bdr w:val="none" w:sz="0" w:space="0" w:color="auto" w:frame="1"/>
        </w:rPr>
        <w:t>CANCELLED</w:t>
      </w:r>
    </w:p>
    <w:p w14:paraId="3ADBB7A0"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next = node.next;  </w:t>
      </w:r>
    </w:p>
    <w:p w14:paraId="1A204B85" w14:textId="2A007CB1" w:rsidR="003407D4" w:rsidRPr="00211441"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ext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amp;&amp; next.waitStatu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6FBC5968" w14:textId="06C378EC" w:rsidR="00211441" w:rsidRPr="003407D4" w:rsidRDefault="00211441"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与</w:t>
      </w:r>
      <w:r>
        <w:rPr>
          <w:rFonts w:ascii="Consolas" w:eastAsia="宋体" w:hAnsi="Consolas" w:cs="宋体" w:hint="eastAsia"/>
          <w:color w:val="008200"/>
          <w:kern w:val="0"/>
          <w:sz w:val="18"/>
          <w:szCs w:val="18"/>
          <w:bdr w:val="none" w:sz="0" w:space="0" w:color="auto" w:frame="1"/>
        </w:rPr>
        <w:t>should...</w:t>
      </w:r>
      <w:r>
        <w:rPr>
          <w:rFonts w:ascii="Consolas" w:eastAsia="宋体" w:hAnsi="Consolas" w:cs="宋体" w:hint="eastAsia"/>
          <w:color w:val="008200"/>
          <w:kern w:val="0"/>
          <w:sz w:val="18"/>
          <w:szCs w:val="18"/>
          <w:bdr w:val="none" w:sz="0" w:space="0" w:color="auto" w:frame="1"/>
        </w:rPr>
        <w:t>方法发生冲突</w:t>
      </w:r>
    </w:p>
    <w:p w14:paraId="63FDF15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next);  </w:t>
      </w:r>
    </w:p>
    <w:p w14:paraId="2020E0D7" w14:textId="7CFFE643" w:rsidR="003407D4" w:rsidRPr="008D7C86"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00318178" w14:textId="156E9621" w:rsidR="008D7C86" w:rsidRPr="003407D4" w:rsidRDefault="008D7C86"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sidR="006A4755">
        <w:rPr>
          <w:rFonts w:ascii="Consolas" w:eastAsia="宋体" w:hAnsi="Consolas" w:cs="宋体" w:hint="eastAsia"/>
          <w:color w:val="008200"/>
          <w:kern w:val="0"/>
          <w:sz w:val="18"/>
          <w:szCs w:val="18"/>
          <w:bdr w:val="none" w:sz="0" w:space="0" w:color="auto" w:frame="1"/>
        </w:rPr>
        <w:t>如果前继是</w:t>
      </w:r>
      <w:r w:rsidR="0061223C">
        <w:rPr>
          <w:rFonts w:ascii="Consolas" w:eastAsia="宋体" w:hAnsi="Consolas" w:cs="宋体" w:hint="eastAsia"/>
          <w:color w:val="008200"/>
          <w:kern w:val="0"/>
          <w:sz w:val="18"/>
          <w:szCs w:val="18"/>
          <w:bdr w:val="none" w:sz="0" w:space="0" w:color="auto" w:frame="1"/>
        </w:rPr>
        <w:t>队列头，或前继节点为</w:t>
      </w:r>
      <w:r w:rsidR="0061223C">
        <w:rPr>
          <w:rFonts w:ascii="Consolas" w:eastAsia="宋体" w:hAnsi="Consolas" w:cs="宋体" w:hint="eastAsia"/>
          <w:color w:val="008200"/>
          <w:kern w:val="0"/>
          <w:sz w:val="18"/>
          <w:szCs w:val="18"/>
          <w:bdr w:val="none" w:sz="0" w:space="0" w:color="auto" w:frame="1"/>
        </w:rPr>
        <w:t>CANCELLED</w:t>
      </w:r>
      <w:r w:rsidR="0061223C">
        <w:rPr>
          <w:rFonts w:ascii="Consolas" w:eastAsia="宋体" w:hAnsi="Consolas" w:cs="宋体" w:hint="eastAsia"/>
          <w:color w:val="008200"/>
          <w:kern w:val="0"/>
          <w:sz w:val="18"/>
          <w:szCs w:val="18"/>
          <w:bdr w:val="none" w:sz="0" w:space="0" w:color="auto" w:frame="1"/>
        </w:rPr>
        <w:t>状态</w:t>
      </w:r>
      <w:r w:rsidR="00896053">
        <w:rPr>
          <w:rFonts w:ascii="Consolas" w:eastAsia="宋体" w:hAnsi="Consolas" w:cs="宋体" w:hint="eastAsia"/>
          <w:color w:val="008200"/>
          <w:kern w:val="0"/>
          <w:sz w:val="18"/>
          <w:szCs w:val="18"/>
          <w:bdr w:val="none" w:sz="0" w:space="0" w:color="auto" w:frame="1"/>
        </w:rPr>
        <w:t>或将前继状态改为</w:t>
      </w:r>
      <w:r w:rsidR="00896053">
        <w:rPr>
          <w:rFonts w:ascii="Consolas" w:eastAsia="宋体" w:hAnsi="Consolas" w:cs="宋体" w:hint="eastAsia"/>
          <w:color w:val="008200"/>
          <w:kern w:val="0"/>
          <w:sz w:val="18"/>
          <w:szCs w:val="18"/>
          <w:bdr w:val="none" w:sz="0" w:space="0" w:color="auto" w:frame="1"/>
        </w:rPr>
        <w:t>SIGNAL</w:t>
      </w:r>
      <w:r w:rsidR="00896053">
        <w:rPr>
          <w:rFonts w:ascii="Consolas" w:eastAsia="宋体" w:hAnsi="Consolas" w:cs="宋体" w:hint="eastAsia"/>
          <w:color w:val="008200"/>
          <w:kern w:val="0"/>
          <w:sz w:val="18"/>
          <w:szCs w:val="18"/>
          <w:bdr w:val="none" w:sz="0" w:space="0" w:color="auto" w:frame="1"/>
        </w:rPr>
        <w:t>失败</w:t>
      </w:r>
      <w:r w:rsidR="00B23E9A">
        <w:rPr>
          <w:rFonts w:ascii="Consolas" w:eastAsia="宋体" w:hAnsi="Consolas" w:cs="宋体" w:hint="eastAsia"/>
          <w:color w:val="008200"/>
          <w:kern w:val="0"/>
          <w:sz w:val="18"/>
          <w:szCs w:val="18"/>
          <w:bdr w:val="none" w:sz="0" w:space="0" w:color="auto" w:frame="1"/>
        </w:rPr>
        <w:t>，则需要唤醒后继节点，以免陷入死阻塞</w:t>
      </w:r>
      <w:r w:rsidR="00F8098D">
        <w:rPr>
          <w:rFonts w:ascii="Consolas" w:eastAsia="宋体" w:hAnsi="Consolas" w:cs="宋体" w:hint="eastAsia"/>
          <w:color w:val="008200"/>
          <w:kern w:val="0"/>
          <w:sz w:val="18"/>
          <w:szCs w:val="18"/>
          <w:bdr w:val="none" w:sz="0" w:space="0" w:color="auto" w:frame="1"/>
        </w:rPr>
        <w:t>。反正唤醒一下没什么太大影响，要是没有资格获取资源，会继续阻塞的</w:t>
      </w:r>
    </w:p>
    <w:p w14:paraId="285E551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unparkSuccessor(node);  </w:t>
      </w:r>
    </w:p>
    <w:p w14:paraId="45F3746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27C46DFA"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5BBE743"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next = node; </w:t>
      </w:r>
      <w:r w:rsidRPr="003407D4">
        <w:rPr>
          <w:rFonts w:ascii="Consolas" w:eastAsia="宋体" w:hAnsi="Consolas" w:cs="宋体"/>
          <w:color w:val="008200"/>
          <w:kern w:val="0"/>
          <w:sz w:val="18"/>
          <w:szCs w:val="18"/>
          <w:bdr w:val="none" w:sz="0" w:space="0" w:color="auto" w:frame="1"/>
        </w:rPr>
        <w:t>// help GC</w:t>
      </w:r>
      <w:r w:rsidRPr="003407D4">
        <w:rPr>
          <w:rFonts w:ascii="Consolas" w:eastAsia="宋体" w:hAnsi="Consolas" w:cs="宋体"/>
          <w:color w:val="000000"/>
          <w:kern w:val="0"/>
          <w:sz w:val="18"/>
          <w:szCs w:val="18"/>
          <w:bdr w:val="none" w:sz="0" w:space="0" w:color="auto" w:frame="1"/>
        </w:rPr>
        <w:t>  </w:t>
      </w:r>
    </w:p>
    <w:p w14:paraId="04A3CE3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1B2A8B11"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77B57" w14:textId="45936E42" w:rsidR="003407D4" w:rsidRDefault="003407D4" w:rsidP="007C79FE"/>
    <w:p w14:paraId="43F9A68C" w14:textId="77777777" w:rsidR="003407D4" w:rsidRDefault="003407D4" w:rsidP="007C79FE"/>
    <w:p w14:paraId="16BED91E" w14:textId="54630A1C" w:rsidR="00D052A8" w:rsidRDefault="000B41B6" w:rsidP="00B0495E">
      <w:pPr>
        <w:pStyle w:val="3"/>
        <w:numPr>
          <w:ilvl w:val="2"/>
          <w:numId w:val="116"/>
        </w:numPr>
      </w:pPr>
      <w:r>
        <w:rPr>
          <w:rFonts w:hint="eastAsia"/>
        </w:rPr>
        <w:t>release</w:t>
      </w:r>
    </w:p>
    <w:p w14:paraId="3AB7F0B9"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w:t>
      </w:r>
      <w:r w:rsidRPr="00D052A8">
        <w:rPr>
          <w:rFonts w:ascii="Consolas" w:eastAsia="宋体" w:hAnsi="Consolas" w:cs="宋体"/>
          <w:color w:val="000000"/>
          <w:kern w:val="0"/>
          <w:sz w:val="18"/>
          <w:szCs w:val="18"/>
          <w:bdr w:val="none" w:sz="0" w:space="0" w:color="auto" w:frame="1"/>
        </w:rPr>
        <w:t> </w:t>
      </w:r>
    </w:p>
    <w:p w14:paraId="3D9ACCB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leases in exclusive mode.  Implemented by unblocking one or</w:t>
      </w:r>
      <w:r w:rsidRPr="00D052A8">
        <w:rPr>
          <w:rFonts w:ascii="Consolas" w:eastAsia="宋体" w:hAnsi="Consolas" w:cs="宋体"/>
          <w:color w:val="000000"/>
          <w:kern w:val="0"/>
          <w:sz w:val="18"/>
          <w:szCs w:val="18"/>
          <w:bdr w:val="none" w:sz="0" w:space="0" w:color="auto" w:frame="1"/>
        </w:rPr>
        <w:t> </w:t>
      </w:r>
    </w:p>
    <w:p w14:paraId="76AC4458"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more threads if {@link #tryRelease} returns true.</w:t>
      </w:r>
      <w:r w:rsidRPr="00D052A8">
        <w:rPr>
          <w:rFonts w:ascii="Consolas" w:eastAsia="宋体" w:hAnsi="Consolas" w:cs="宋体"/>
          <w:color w:val="000000"/>
          <w:kern w:val="0"/>
          <w:sz w:val="18"/>
          <w:szCs w:val="18"/>
          <w:bdr w:val="none" w:sz="0" w:space="0" w:color="auto" w:frame="1"/>
        </w:rPr>
        <w:t> </w:t>
      </w:r>
    </w:p>
    <w:p w14:paraId="49C6E931"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This method can be used to implement method {@link Lock#unlock}.</w:t>
      </w:r>
      <w:r w:rsidRPr="00D052A8">
        <w:rPr>
          <w:rFonts w:ascii="Consolas" w:eastAsia="宋体" w:hAnsi="Consolas" w:cs="宋体"/>
          <w:color w:val="000000"/>
          <w:kern w:val="0"/>
          <w:sz w:val="18"/>
          <w:szCs w:val="18"/>
          <w:bdr w:val="none" w:sz="0" w:space="0" w:color="auto" w:frame="1"/>
        </w:rPr>
        <w:t> </w:t>
      </w:r>
    </w:p>
    <w:p w14:paraId="6EECD524"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0EB9A5D7"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param arg the release argument.  This value is conveyed to</w:t>
      </w:r>
      <w:r w:rsidRPr="00D052A8">
        <w:rPr>
          <w:rFonts w:ascii="Consolas" w:eastAsia="宋体" w:hAnsi="Consolas" w:cs="宋体"/>
          <w:color w:val="000000"/>
          <w:kern w:val="0"/>
          <w:sz w:val="18"/>
          <w:szCs w:val="18"/>
          <w:bdr w:val="none" w:sz="0" w:space="0" w:color="auto" w:frame="1"/>
        </w:rPr>
        <w:t> </w:t>
      </w:r>
    </w:p>
    <w:p w14:paraId="031BE1FB"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link #tryRelease} but is otherwise uninterpreted and</w:t>
      </w:r>
      <w:r w:rsidRPr="00D052A8">
        <w:rPr>
          <w:rFonts w:ascii="Consolas" w:eastAsia="宋体" w:hAnsi="Consolas" w:cs="宋体"/>
          <w:color w:val="000000"/>
          <w:kern w:val="0"/>
          <w:sz w:val="18"/>
          <w:szCs w:val="18"/>
          <w:bdr w:val="none" w:sz="0" w:space="0" w:color="auto" w:frame="1"/>
        </w:rPr>
        <w:t> </w:t>
      </w:r>
    </w:p>
    <w:p w14:paraId="5FB9087D"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can represent anything you like.</w:t>
      </w:r>
      <w:r w:rsidRPr="00D052A8">
        <w:rPr>
          <w:rFonts w:ascii="Consolas" w:eastAsia="宋体" w:hAnsi="Consolas" w:cs="宋体"/>
          <w:color w:val="000000"/>
          <w:kern w:val="0"/>
          <w:sz w:val="18"/>
          <w:szCs w:val="18"/>
          <w:bdr w:val="none" w:sz="0" w:space="0" w:color="auto" w:frame="1"/>
        </w:rPr>
        <w:t> </w:t>
      </w:r>
    </w:p>
    <w:p w14:paraId="588786F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turn the value returned from {@link #tryRelease}</w:t>
      </w:r>
      <w:r w:rsidRPr="00D052A8">
        <w:rPr>
          <w:rFonts w:ascii="Consolas" w:eastAsia="宋体" w:hAnsi="Consolas" w:cs="宋体"/>
          <w:color w:val="000000"/>
          <w:kern w:val="0"/>
          <w:sz w:val="18"/>
          <w:szCs w:val="18"/>
          <w:bdr w:val="none" w:sz="0" w:space="0" w:color="auto" w:frame="1"/>
        </w:rPr>
        <w:t> </w:t>
      </w:r>
    </w:p>
    <w:p w14:paraId="6252981C"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15A26236"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b/>
          <w:bCs/>
          <w:color w:val="006699"/>
          <w:kern w:val="0"/>
          <w:sz w:val="18"/>
          <w:szCs w:val="18"/>
          <w:bdr w:val="none" w:sz="0" w:space="0" w:color="auto" w:frame="1"/>
        </w:rPr>
        <w:t>public</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inal</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boolean</w:t>
      </w:r>
      <w:r w:rsidRPr="00D052A8">
        <w:rPr>
          <w:rFonts w:ascii="Consolas" w:eastAsia="宋体" w:hAnsi="Consolas" w:cs="宋体"/>
          <w:color w:val="000000"/>
          <w:kern w:val="0"/>
          <w:sz w:val="18"/>
          <w:szCs w:val="18"/>
          <w:bdr w:val="none" w:sz="0" w:space="0" w:color="auto" w:frame="1"/>
        </w:rPr>
        <w:t> release(</w:t>
      </w:r>
      <w:r w:rsidRPr="00D052A8">
        <w:rPr>
          <w:rFonts w:ascii="Consolas" w:eastAsia="宋体" w:hAnsi="Consolas" w:cs="宋体"/>
          <w:b/>
          <w:bCs/>
          <w:color w:val="006699"/>
          <w:kern w:val="0"/>
          <w:sz w:val="18"/>
          <w:szCs w:val="18"/>
          <w:bdr w:val="none" w:sz="0" w:space="0" w:color="auto" w:frame="1"/>
        </w:rPr>
        <w:t>int</w:t>
      </w:r>
      <w:r w:rsidRPr="00D052A8">
        <w:rPr>
          <w:rFonts w:ascii="Consolas" w:eastAsia="宋体" w:hAnsi="Consolas" w:cs="宋体"/>
          <w:color w:val="000000"/>
          <w:kern w:val="0"/>
          <w:sz w:val="18"/>
          <w:szCs w:val="18"/>
          <w:bdr w:val="none" w:sz="0" w:space="0" w:color="auto" w:frame="1"/>
        </w:rPr>
        <w:t> arg) {  </w:t>
      </w:r>
    </w:p>
    <w:p w14:paraId="119E64A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tryRelease(arg)) {  </w:t>
      </w:r>
    </w:p>
    <w:p w14:paraId="0487DC2C" w14:textId="69256649" w:rsidR="00D052A8" w:rsidRPr="001258E7"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Node h = head;  </w:t>
      </w:r>
    </w:p>
    <w:p w14:paraId="5AD1E279" w14:textId="0F35087B" w:rsidR="001258E7" w:rsidRPr="00D052A8" w:rsidRDefault="001258E7"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不为空，并且队列头状态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状态时</w:t>
      </w:r>
      <w:r w:rsidR="00851B70">
        <w:rPr>
          <w:rFonts w:ascii="Consolas" w:eastAsia="宋体" w:hAnsi="Consolas" w:cs="宋体" w:hint="eastAsia"/>
          <w:color w:val="008200"/>
          <w:kern w:val="0"/>
          <w:sz w:val="18"/>
          <w:szCs w:val="18"/>
          <w:bdr w:val="none" w:sz="0" w:space="0" w:color="auto" w:frame="1"/>
        </w:rPr>
        <w:t>，</w:t>
      </w:r>
      <w:r w:rsidR="00851B70" w:rsidRPr="00182837">
        <w:rPr>
          <w:rFonts w:ascii="Consolas" w:eastAsia="宋体" w:hAnsi="Consolas" w:cs="宋体" w:hint="eastAsia"/>
          <w:color w:val="FF0000"/>
          <w:kern w:val="0"/>
          <w:sz w:val="18"/>
          <w:szCs w:val="18"/>
          <w:bdr w:val="none" w:sz="0" w:space="0" w:color="auto" w:frame="1"/>
        </w:rPr>
        <w:t>可以看到并不是只有</w:t>
      </w:r>
      <w:r w:rsidR="00851B70" w:rsidRPr="00182837">
        <w:rPr>
          <w:rFonts w:ascii="Consolas" w:eastAsia="宋体" w:hAnsi="Consolas" w:cs="宋体" w:hint="eastAsia"/>
          <w:color w:val="FF0000"/>
          <w:kern w:val="0"/>
          <w:sz w:val="18"/>
          <w:szCs w:val="18"/>
          <w:bdr w:val="none" w:sz="0" w:space="0" w:color="auto" w:frame="1"/>
        </w:rPr>
        <w:t>SIGNAL</w:t>
      </w:r>
      <w:r w:rsidR="00851B70" w:rsidRPr="00182837">
        <w:rPr>
          <w:rFonts w:ascii="Consolas" w:eastAsia="宋体" w:hAnsi="Consolas" w:cs="宋体" w:hint="eastAsia"/>
          <w:color w:val="FF0000"/>
          <w:kern w:val="0"/>
          <w:sz w:val="18"/>
          <w:szCs w:val="18"/>
          <w:bdr w:val="none" w:sz="0" w:space="0" w:color="auto" w:frame="1"/>
        </w:rPr>
        <w:t>状态才会唤醒后继节点</w:t>
      </w:r>
    </w:p>
    <w:p w14:paraId="6B16295F"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h != </w:t>
      </w:r>
      <w:r w:rsidRPr="00D052A8">
        <w:rPr>
          <w:rFonts w:ascii="Consolas" w:eastAsia="宋体" w:hAnsi="Consolas" w:cs="宋体"/>
          <w:b/>
          <w:bCs/>
          <w:color w:val="006699"/>
          <w:kern w:val="0"/>
          <w:sz w:val="18"/>
          <w:szCs w:val="18"/>
          <w:bdr w:val="none" w:sz="0" w:space="0" w:color="auto" w:frame="1"/>
        </w:rPr>
        <w:t>null</w:t>
      </w:r>
      <w:r w:rsidRPr="00D052A8">
        <w:rPr>
          <w:rFonts w:ascii="Consolas" w:eastAsia="宋体" w:hAnsi="Consolas" w:cs="宋体"/>
          <w:color w:val="000000"/>
          <w:kern w:val="0"/>
          <w:sz w:val="18"/>
          <w:szCs w:val="18"/>
          <w:bdr w:val="none" w:sz="0" w:space="0" w:color="auto" w:frame="1"/>
        </w:rPr>
        <w:t> &amp;&amp; h.waitStatus != </w:t>
      </w:r>
      <w:r w:rsidRPr="00D052A8">
        <w:rPr>
          <w:rFonts w:ascii="Consolas" w:eastAsia="宋体" w:hAnsi="Consolas" w:cs="宋体"/>
          <w:color w:val="C00000"/>
          <w:kern w:val="0"/>
          <w:sz w:val="18"/>
          <w:szCs w:val="18"/>
          <w:bdr w:val="none" w:sz="0" w:space="0" w:color="auto" w:frame="1"/>
        </w:rPr>
        <w:t>0</w:t>
      </w:r>
      <w:r w:rsidRPr="00D052A8">
        <w:rPr>
          <w:rFonts w:ascii="Consolas" w:eastAsia="宋体" w:hAnsi="Consolas" w:cs="宋体"/>
          <w:color w:val="000000"/>
          <w:kern w:val="0"/>
          <w:sz w:val="18"/>
          <w:szCs w:val="18"/>
          <w:bdr w:val="none" w:sz="0" w:space="0" w:color="auto" w:frame="1"/>
        </w:rPr>
        <w:t>)  </w:t>
      </w:r>
    </w:p>
    <w:p w14:paraId="4C3E13DA"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unparkSuccessor(h);  </w:t>
      </w:r>
    </w:p>
    <w:p w14:paraId="048C733B"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true</w:t>
      </w:r>
      <w:r w:rsidRPr="00D052A8">
        <w:rPr>
          <w:rFonts w:ascii="Consolas" w:eastAsia="宋体" w:hAnsi="Consolas" w:cs="宋体"/>
          <w:color w:val="000000"/>
          <w:kern w:val="0"/>
          <w:sz w:val="18"/>
          <w:szCs w:val="18"/>
          <w:bdr w:val="none" w:sz="0" w:space="0" w:color="auto" w:frame="1"/>
        </w:rPr>
        <w:t>;  </w:t>
      </w:r>
    </w:p>
    <w:p w14:paraId="1B2D5A87"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  </w:t>
      </w:r>
    </w:p>
    <w:p w14:paraId="35F6BA72"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alse</w:t>
      </w:r>
      <w:r w:rsidRPr="00D052A8">
        <w:rPr>
          <w:rFonts w:ascii="Consolas" w:eastAsia="宋体" w:hAnsi="Consolas" w:cs="宋体"/>
          <w:color w:val="000000"/>
          <w:kern w:val="0"/>
          <w:sz w:val="18"/>
          <w:szCs w:val="18"/>
          <w:bdr w:val="none" w:sz="0" w:space="0" w:color="auto" w:frame="1"/>
        </w:rPr>
        <w:t>;  </w:t>
      </w:r>
    </w:p>
    <w:p w14:paraId="555B733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p>
    <w:p w14:paraId="28AE0A36" w14:textId="4BAC7485" w:rsidR="00D052A8" w:rsidRDefault="00D052A8" w:rsidP="00D052A8"/>
    <w:p w14:paraId="07A8AEEA" w14:textId="678DBC4A" w:rsidR="00BD2AB2" w:rsidRDefault="0004432D" w:rsidP="00BD2AB2">
      <w:pPr>
        <w:pStyle w:val="4"/>
        <w:numPr>
          <w:ilvl w:val="3"/>
          <w:numId w:val="116"/>
        </w:numPr>
      </w:pPr>
      <w:r w:rsidRPr="0004432D">
        <w:lastRenderedPageBreak/>
        <w:t xml:space="preserve">tryRelease </w:t>
      </w:r>
    </w:p>
    <w:p w14:paraId="3BC869D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w:t>
      </w:r>
      <w:r w:rsidRPr="00BD2AB2">
        <w:rPr>
          <w:rFonts w:ascii="Consolas" w:eastAsia="宋体" w:hAnsi="Consolas" w:cs="宋体"/>
          <w:color w:val="000000"/>
          <w:kern w:val="0"/>
          <w:sz w:val="18"/>
          <w:szCs w:val="18"/>
          <w:bdr w:val="none" w:sz="0" w:space="0" w:color="auto" w:frame="1"/>
        </w:rPr>
        <w:t> </w:t>
      </w:r>
    </w:p>
    <w:p w14:paraId="1291C875"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ttempts to set the state to reflect a release in exclusive</w:t>
      </w:r>
      <w:r w:rsidRPr="00BD2AB2">
        <w:rPr>
          <w:rFonts w:ascii="Consolas" w:eastAsia="宋体" w:hAnsi="Consolas" w:cs="宋体"/>
          <w:color w:val="000000"/>
          <w:kern w:val="0"/>
          <w:sz w:val="18"/>
          <w:szCs w:val="18"/>
          <w:bdr w:val="none" w:sz="0" w:space="0" w:color="auto" w:frame="1"/>
        </w:rPr>
        <w:t> </w:t>
      </w:r>
    </w:p>
    <w:p w14:paraId="7DC3F86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mode.</w:t>
      </w:r>
      <w:r w:rsidRPr="00BD2AB2">
        <w:rPr>
          <w:rFonts w:ascii="Consolas" w:eastAsia="宋体" w:hAnsi="Consolas" w:cs="宋体"/>
          <w:color w:val="000000"/>
          <w:kern w:val="0"/>
          <w:sz w:val="18"/>
          <w:szCs w:val="18"/>
          <w:bdr w:val="none" w:sz="0" w:space="0" w:color="auto" w:frame="1"/>
        </w:rPr>
        <w:t> </w:t>
      </w:r>
    </w:p>
    <w:p w14:paraId="621EA28C"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4C4EC82C"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is method is always invoked by the thread performing release.</w:t>
      </w:r>
      <w:r w:rsidRPr="00BD2AB2">
        <w:rPr>
          <w:rFonts w:ascii="Consolas" w:eastAsia="宋体" w:hAnsi="Consolas" w:cs="宋体"/>
          <w:color w:val="000000"/>
          <w:kern w:val="0"/>
          <w:sz w:val="18"/>
          <w:szCs w:val="18"/>
          <w:bdr w:val="none" w:sz="0" w:space="0" w:color="auto" w:frame="1"/>
        </w:rPr>
        <w:t> </w:t>
      </w:r>
    </w:p>
    <w:p w14:paraId="05622EBB"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A7813F"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e default implementation throws</w:t>
      </w:r>
      <w:r w:rsidRPr="00BD2AB2">
        <w:rPr>
          <w:rFonts w:ascii="Consolas" w:eastAsia="宋体" w:hAnsi="Consolas" w:cs="宋体"/>
          <w:color w:val="000000"/>
          <w:kern w:val="0"/>
          <w:sz w:val="18"/>
          <w:szCs w:val="18"/>
          <w:bdr w:val="none" w:sz="0" w:space="0" w:color="auto" w:frame="1"/>
        </w:rPr>
        <w:t> </w:t>
      </w:r>
    </w:p>
    <w:p w14:paraId="0F160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ink UnsupportedOperationException}.</w:t>
      </w:r>
      <w:r w:rsidRPr="00BD2AB2">
        <w:rPr>
          <w:rFonts w:ascii="Consolas" w:eastAsia="宋体" w:hAnsi="Consolas" w:cs="宋体"/>
          <w:color w:val="000000"/>
          <w:kern w:val="0"/>
          <w:sz w:val="18"/>
          <w:szCs w:val="18"/>
          <w:bdr w:val="none" w:sz="0" w:space="0" w:color="auto" w:frame="1"/>
        </w:rPr>
        <w:t> </w:t>
      </w:r>
    </w:p>
    <w:p w14:paraId="5A58FD4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FA00E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ram arg the release argument. This value is always the one</w:t>
      </w:r>
      <w:r w:rsidRPr="00BD2AB2">
        <w:rPr>
          <w:rFonts w:ascii="Consolas" w:eastAsia="宋体" w:hAnsi="Consolas" w:cs="宋体"/>
          <w:color w:val="000000"/>
          <w:kern w:val="0"/>
          <w:sz w:val="18"/>
          <w:szCs w:val="18"/>
          <w:bdr w:val="none" w:sz="0" w:space="0" w:color="auto" w:frame="1"/>
        </w:rPr>
        <w:t> </w:t>
      </w:r>
    </w:p>
    <w:p w14:paraId="6C01BC3D"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ssed to a release method, or the current state value upon</w:t>
      </w:r>
      <w:r w:rsidRPr="00BD2AB2">
        <w:rPr>
          <w:rFonts w:ascii="Consolas" w:eastAsia="宋体" w:hAnsi="Consolas" w:cs="宋体"/>
          <w:color w:val="000000"/>
          <w:kern w:val="0"/>
          <w:sz w:val="18"/>
          <w:szCs w:val="18"/>
          <w:bdr w:val="none" w:sz="0" w:space="0" w:color="auto" w:frame="1"/>
        </w:rPr>
        <w:t> </w:t>
      </w:r>
    </w:p>
    <w:p w14:paraId="199F68F2"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entry to a condition wait.  The value is otherwise</w:t>
      </w:r>
      <w:r w:rsidRPr="00BD2AB2">
        <w:rPr>
          <w:rFonts w:ascii="Consolas" w:eastAsia="宋体" w:hAnsi="Consolas" w:cs="宋体"/>
          <w:color w:val="000000"/>
          <w:kern w:val="0"/>
          <w:sz w:val="18"/>
          <w:szCs w:val="18"/>
          <w:bdr w:val="none" w:sz="0" w:space="0" w:color="auto" w:frame="1"/>
        </w:rPr>
        <w:t> </w:t>
      </w:r>
    </w:p>
    <w:p w14:paraId="1389DE43"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uninterpreted and can represent anything you like.</w:t>
      </w:r>
      <w:r w:rsidRPr="00BD2AB2">
        <w:rPr>
          <w:rFonts w:ascii="Consolas" w:eastAsia="宋体" w:hAnsi="Consolas" w:cs="宋体"/>
          <w:color w:val="000000"/>
          <w:kern w:val="0"/>
          <w:sz w:val="18"/>
          <w:szCs w:val="18"/>
          <w:bdr w:val="none" w:sz="0" w:space="0" w:color="auto" w:frame="1"/>
        </w:rPr>
        <w:t> </w:t>
      </w:r>
    </w:p>
    <w:p w14:paraId="2B207BB8"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return {@code true} if this object is now in a fully released</w:t>
      </w:r>
      <w:r w:rsidRPr="00BD2AB2">
        <w:rPr>
          <w:rFonts w:ascii="Consolas" w:eastAsia="宋体" w:hAnsi="Consolas" w:cs="宋体"/>
          <w:color w:val="000000"/>
          <w:kern w:val="0"/>
          <w:sz w:val="18"/>
          <w:szCs w:val="18"/>
          <w:bdr w:val="none" w:sz="0" w:space="0" w:color="auto" w:frame="1"/>
        </w:rPr>
        <w:t> </w:t>
      </w:r>
    </w:p>
    <w:p w14:paraId="18371158"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tate, so that any waiting threads may attempt to acquire;</w:t>
      </w:r>
      <w:r w:rsidRPr="00BD2AB2">
        <w:rPr>
          <w:rFonts w:ascii="Consolas" w:eastAsia="宋体" w:hAnsi="Consolas" w:cs="宋体"/>
          <w:color w:val="000000"/>
          <w:kern w:val="0"/>
          <w:sz w:val="18"/>
          <w:szCs w:val="18"/>
          <w:bdr w:val="none" w:sz="0" w:space="0" w:color="auto" w:frame="1"/>
        </w:rPr>
        <w:t> </w:t>
      </w:r>
    </w:p>
    <w:p w14:paraId="13A12C1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nd {@code false} otherwise.</w:t>
      </w:r>
      <w:r w:rsidRPr="00BD2AB2">
        <w:rPr>
          <w:rFonts w:ascii="Consolas" w:eastAsia="宋体" w:hAnsi="Consolas" w:cs="宋体"/>
          <w:color w:val="000000"/>
          <w:kern w:val="0"/>
          <w:sz w:val="18"/>
          <w:szCs w:val="18"/>
          <w:bdr w:val="none" w:sz="0" w:space="0" w:color="auto" w:frame="1"/>
        </w:rPr>
        <w:t> </w:t>
      </w:r>
    </w:p>
    <w:p w14:paraId="2925675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IllegalMonitorStateException if releasing would place this</w:t>
      </w:r>
      <w:r w:rsidRPr="00BD2AB2">
        <w:rPr>
          <w:rFonts w:ascii="Consolas" w:eastAsia="宋体" w:hAnsi="Consolas" w:cs="宋体"/>
          <w:color w:val="000000"/>
          <w:kern w:val="0"/>
          <w:sz w:val="18"/>
          <w:szCs w:val="18"/>
          <w:bdr w:val="none" w:sz="0" w:space="0" w:color="auto" w:frame="1"/>
        </w:rPr>
        <w:t> </w:t>
      </w:r>
    </w:p>
    <w:p w14:paraId="1AFB4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ynchronizer in an illegal state. This exception must be</w:t>
      </w:r>
      <w:r w:rsidRPr="00BD2AB2">
        <w:rPr>
          <w:rFonts w:ascii="Consolas" w:eastAsia="宋体" w:hAnsi="Consolas" w:cs="宋体"/>
          <w:color w:val="000000"/>
          <w:kern w:val="0"/>
          <w:sz w:val="18"/>
          <w:szCs w:val="18"/>
          <w:bdr w:val="none" w:sz="0" w:space="0" w:color="auto" w:frame="1"/>
        </w:rPr>
        <w:t> </w:t>
      </w:r>
    </w:p>
    <w:p w14:paraId="342138A6"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n in a consistent fashion for synchronization to work</w:t>
      </w:r>
      <w:r w:rsidRPr="00BD2AB2">
        <w:rPr>
          <w:rFonts w:ascii="Consolas" w:eastAsia="宋体" w:hAnsi="Consolas" w:cs="宋体"/>
          <w:color w:val="000000"/>
          <w:kern w:val="0"/>
          <w:sz w:val="18"/>
          <w:szCs w:val="18"/>
          <w:bdr w:val="none" w:sz="0" w:space="0" w:color="auto" w:frame="1"/>
        </w:rPr>
        <w:t> </w:t>
      </w:r>
    </w:p>
    <w:p w14:paraId="798708ED"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correctly.</w:t>
      </w:r>
      <w:r w:rsidRPr="00BD2AB2">
        <w:rPr>
          <w:rFonts w:ascii="Consolas" w:eastAsia="宋体" w:hAnsi="Consolas" w:cs="宋体"/>
          <w:color w:val="000000"/>
          <w:kern w:val="0"/>
          <w:sz w:val="18"/>
          <w:szCs w:val="18"/>
          <w:bdr w:val="none" w:sz="0" w:space="0" w:color="auto" w:frame="1"/>
        </w:rPr>
        <w:t> </w:t>
      </w:r>
    </w:p>
    <w:p w14:paraId="4C6E5705"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UnsupportedOperationException if exclusive mode is not supported</w:t>
      </w:r>
      <w:r w:rsidRPr="00BD2AB2">
        <w:rPr>
          <w:rFonts w:ascii="Consolas" w:eastAsia="宋体" w:hAnsi="Consolas" w:cs="宋体"/>
          <w:color w:val="000000"/>
          <w:kern w:val="0"/>
          <w:sz w:val="18"/>
          <w:szCs w:val="18"/>
          <w:bdr w:val="none" w:sz="0" w:space="0" w:color="auto" w:frame="1"/>
        </w:rPr>
        <w:t> </w:t>
      </w:r>
    </w:p>
    <w:p w14:paraId="400D3C73"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56D4D541"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b/>
          <w:bCs/>
          <w:color w:val="006699"/>
          <w:kern w:val="0"/>
          <w:sz w:val="18"/>
          <w:szCs w:val="18"/>
          <w:bdr w:val="none" w:sz="0" w:space="0" w:color="auto" w:frame="1"/>
        </w:rPr>
        <w:t>protected</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boolean</w:t>
      </w:r>
      <w:r w:rsidRPr="00BD2AB2">
        <w:rPr>
          <w:rFonts w:ascii="Consolas" w:eastAsia="宋体" w:hAnsi="Consolas" w:cs="宋体"/>
          <w:color w:val="000000"/>
          <w:kern w:val="0"/>
          <w:sz w:val="18"/>
          <w:szCs w:val="18"/>
          <w:bdr w:val="none" w:sz="0" w:space="0" w:color="auto" w:frame="1"/>
        </w:rPr>
        <w:t> tryRelease(</w:t>
      </w:r>
      <w:r w:rsidRPr="00BD2AB2">
        <w:rPr>
          <w:rFonts w:ascii="Consolas" w:eastAsia="宋体" w:hAnsi="Consolas" w:cs="宋体"/>
          <w:b/>
          <w:bCs/>
          <w:color w:val="006699"/>
          <w:kern w:val="0"/>
          <w:sz w:val="18"/>
          <w:szCs w:val="18"/>
          <w:bdr w:val="none" w:sz="0" w:space="0" w:color="auto" w:frame="1"/>
        </w:rPr>
        <w:t>int</w:t>
      </w:r>
      <w:r w:rsidRPr="00BD2AB2">
        <w:rPr>
          <w:rFonts w:ascii="Consolas" w:eastAsia="宋体" w:hAnsi="Consolas" w:cs="宋体"/>
          <w:color w:val="000000"/>
          <w:kern w:val="0"/>
          <w:sz w:val="18"/>
          <w:szCs w:val="18"/>
          <w:bdr w:val="none" w:sz="0" w:space="0" w:color="auto" w:frame="1"/>
        </w:rPr>
        <w:t> arg) {  </w:t>
      </w:r>
    </w:p>
    <w:p w14:paraId="3E05F16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throw</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new</w:t>
      </w:r>
      <w:r w:rsidRPr="00BD2AB2">
        <w:rPr>
          <w:rFonts w:ascii="Consolas" w:eastAsia="宋体" w:hAnsi="Consolas" w:cs="宋体"/>
          <w:color w:val="000000"/>
          <w:kern w:val="0"/>
          <w:sz w:val="18"/>
          <w:szCs w:val="18"/>
          <w:bdr w:val="none" w:sz="0" w:space="0" w:color="auto" w:frame="1"/>
        </w:rPr>
        <w:t> UnsupportedOperationException();  </w:t>
      </w:r>
    </w:p>
    <w:p w14:paraId="050B17F9"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p>
    <w:p w14:paraId="71558EC2" w14:textId="38D5E8A7" w:rsidR="00BD2AB2" w:rsidRPr="00BD2AB2" w:rsidRDefault="00BD2AB2" w:rsidP="00BD2AB2">
      <w:r>
        <w:rPr>
          <w:rFonts w:hint="eastAsia"/>
        </w:rPr>
        <w:t>1</w:t>
      </w:r>
      <w:r>
        <w:rPr>
          <w:rFonts w:hint="eastAsia"/>
        </w:rPr>
        <w:t>、其语意交给子类实现</w:t>
      </w:r>
    </w:p>
    <w:p w14:paraId="314AF869" w14:textId="2428AD3C" w:rsidR="0004432D" w:rsidRDefault="0004432D">
      <w:pPr>
        <w:widowControl/>
        <w:jc w:val="left"/>
      </w:pPr>
    </w:p>
    <w:p w14:paraId="4D9D18A3" w14:textId="467856AA" w:rsidR="001E5B6D" w:rsidRDefault="0004432D" w:rsidP="001E5B6D">
      <w:pPr>
        <w:pStyle w:val="4"/>
        <w:numPr>
          <w:ilvl w:val="3"/>
          <w:numId w:val="116"/>
        </w:numPr>
      </w:pPr>
      <w:r w:rsidRPr="0004432D">
        <w:t>unparkSuccessor</w:t>
      </w:r>
    </w:p>
    <w:p w14:paraId="54A1F64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64713AC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Wakes up node's successor, if one exists.</w:t>
      </w:r>
      <w:r w:rsidRPr="001E5B6D">
        <w:rPr>
          <w:rFonts w:ascii="Consolas" w:eastAsia="宋体" w:hAnsi="Consolas" w:cs="宋体"/>
          <w:color w:val="000000"/>
          <w:kern w:val="0"/>
          <w:sz w:val="18"/>
          <w:szCs w:val="18"/>
          <w:bdr w:val="none" w:sz="0" w:space="0" w:color="auto" w:frame="1"/>
        </w:rPr>
        <w:t> </w:t>
      </w:r>
    </w:p>
    <w:p w14:paraId="66E81D2F"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71B485D0"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param node the node</w:t>
      </w:r>
      <w:r w:rsidRPr="001E5B6D">
        <w:rPr>
          <w:rFonts w:ascii="Consolas" w:eastAsia="宋体" w:hAnsi="Consolas" w:cs="宋体"/>
          <w:color w:val="000000"/>
          <w:kern w:val="0"/>
          <w:sz w:val="18"/>
          <w:szCs w:val="18"/>
          <w:bdr w:val="none" w:sz="0" w:space="0" w:color="auto" w:frame="1"/>
        </w:rPr>
        <w:t> </w:t>
      </w:r>
    </w:p>
    <w:p w14:paraId="357E726D"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4EF88EC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b/>
          <w:bCs/>
          <w:color w:val="006699"/>
          <w:kern w:val="0"/>
          <w:sz w:val="18"/>
          <w:szCs w:val="18"/>
          <w:bdr w:val="none" w:sz="0" w:space="0" w:color="auto" w:frame="1"/>
        </w:rPr>
        <w:t>private</w:t>
      </w: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void</w:t>
      </w:r>
      <w:r w:rsidRPr="001E5B6D">
        <w:rPr>
          <w:rFonts w:ascii="Consolas" w:eastAsia="宋体" w:hAnsi="Consolas" w:cs="宋体"/>
          <w:color w:val="000000"/>
          <w:kern w:val="0"/>
          <w:sz w:val="18"/>
          <w:szCs w:val="18"/>
          <w:bdr w:val="none" w:sz="0" w:space="0" w:color="auto" w:frame="1"/>
        </w:rPr>
        <w:t> unparkSuccessor(Node node) {  </w:t>
      </w:r>
    </w:p>
    <w:p w14:paraId="308B01BA"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5FCDF95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If status is negative (i.e., possibly needing signal) try</w:t>
      </w:r>
      <w:r w:rsidRPr="001E5B6D">
        <w:rPr>
          <w:rFonts w:ascii="Consolas" w:eastAsia="宋体" w:hAnsi="Consolas" w:cs="宋体"/>
          <w:color w:val="000000"/>
          <w:kern w:val="0"/>
          <w:sz w:val="18"/>
          <w:szCs w:val="18"/>
          <w:bdr w:val="none" w:sz="0" w:space="0" w:color="auto" w:frame="1"/>
        </w:rPr>
        <w:t> </w:t>
      </w:r>
    </w:p>
    <w:p w14:paraId="7BE33DF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o clear in anticipation of signalling.  It is OK if this</w:t>
      </w:r>
      <w:r w:rsidRPr="001E5B6D">
        <w:rPr>
          <w:rFonts w:ascii="Consolas" w:eastAsia="宋体" w:hAnsi="Consolas" w:cs="宋体"/>
          <w:color w:val="000000"/>
          <w:kern w:val="0"/>
          <w:sz w:val="18"/>
          <w:szCs w:val="18"/>
          <w:bdr w:val="none" w:sz="0" w:space="0" w:color="auto" w:frame="1"/>
        </w:rPr>
        <w:t> </w:t>
      </w:r>
    </w:p>
    <w:p w14:paraId="57CE2CB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fails or if status is changed by waiting thread.</w:t>
      </w:r>
      <w:r w:rsidRPr="001E5B6D">
        <w:rPr>
          <w:rFonts w:ascii="Consolas" w:eastAsia="宋体" w:hAnsi="Consolas" w:cs="宋体"/>
          <w:color w:val="000000"/>
          <w:kern w:val="0"/>
          <w:sz w:val="18"/>
          <w:szCs w:val="18"/>
          <w:bdr w:val="none" w:sz="0" w:space="0" w:color="auto" w:frame="1"/>
        </w:rPr>
        <w:t> </w:t>
      </w:r>
    </w:p>
    <w:p w14:paraId="1B97250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10754E20" w14:textId="6EF1B19E" w:rsidR="001E5B6D" w:rsidRPr="008C735C"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nt</w:t>
      </w:r>
      <w:r w:rsidRPr="001E5B6D">
        <w:rPr>
          <w:rFonts w:ascii="Consolas" w:eastAsia="宋体" w:hAnsi="Consolas" w:cs="宋体"/>
          <w:color w:val="000000"/>
          <w:kern w:val="0"/>
          <w:sz w:val="18"/>
          <w:szCs w:val="18"/>
          <w:bdr w:val="none" w:sz="0" w:space="0" w:color="auto" w:frame="1"/>
        </w:rPr>
        <w:t> ws = node.waitStatus;  </w:t>
      </w:r>
    </w:p>
    <w:p w14:paraId="4937E638" w14:textId="0FEAA05C" w:rsidR="008C735C" w:rsidRPr="001E5B6D" w:rsidRDefault="008C735C"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很可能是</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尝试将状态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w:t>
      </w:r>
      <w:r w:rsidR="00CD7D49">
        <w:rPr>
          <w:rFonts w:ascii="Consolas" w:eastAsia="宋体" w:hAnsi="Consolas" w:cs="宋体" w:hint="eastAsia"/>
          <w:color w:val="008200"/>
          <w:kern w:val="0"/>
          <w:sz w:val="18"/>
          <w:szCs w:val="18"/>
          <w:bdr w:val="none" w:sz="0" w:space="0" w:color="auto" w:frame="1"/>
        </w:rPr>
        <w:t>不关心是否成功，</w:t>
      </w:r>
      <w:r w:rsidR="001174F7">
        <w:rPr>
          <w:rFonts w:ascii="Consolas" w:eastAsia="宋体" w:hAnsi="Consolas" w:cs="宋体" w:hint="eastAsia"/>
          <w:color w:val="008200"/>
          <w:kern w:val="0"/>
          <w:sz w:val="18"/>
          <w:szCs w:val="18"/>
          <w:bdr w:val="none" w:sz="0" w:space="0" w:color="auto" w:frame="1"/>
        </w:rPr>
        <w:t>或者成功后又被等待线程改为</w:t>
      </w:r>
      <w:r w:rsidR="001174F7">
        <w:rPr>
          <w:rFonts w:ascii="Consolas" w:eastAsia="宋体" w:hAnsi="Consolas" w:cs="宋体" w:hint="eastAsia"/>
          <w:color w:val="008200"/>
          <w:kern w:val="0"/>
          <w:sz w:val="18"/>
          <w:szCs w:val="18"/>
          <w:bdr w:val="none" w:sz="0" w:space="0" w:color="auto" w:frame="1"/>
        </w:rPr>
        <w:t>SIGNAL</w:t>
      </w:r>
      <w:r w:rsidR="001174F7">
        <w:rPr>
          <w:rFonts w:ascii="Consolas" w:eastAsia="宋体" w:hAnsi="Consolas" w:cs="宋体" w:hint="eastAsia"/>
          <w:color w:val="008200"/>
          <w:kern w:val="0"/>
          <w:sz w:val="18"/>
          <w:szCs w:val="18"/>
          <w:bdr w:val="none" w:sz="0" w:space="0" w:color="auto" w:frame="1"/>
        </w:rPr>
        <w:t>状态</w:t>
      </w:r>
    </w:p>
    <w:p w14:paraId="7F42D266" w14:textId="3475B86A" w:rsidR="001E5B6D" w:rsidRPr="008F4837"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w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23307B2C" w14:textId="2908ABA6" w:rsidR="008F4837" w:rsidRPr="001E5B6D" w:rsidRDefault="008F4837"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可能会被其他线程改成别的状态</w:t>
      </w:r>
      <w:r w:rsidR="008F2871">
        <w:rPr>
          <w:rFonts w:ascii="Consolas" w:eastAsia="宋体" w:hAnsi="Consolas" w:cs="宋体" w:hint="eastAsia"/>
          <w:color w:val="008200"/>
          <w:kern w:val="0"/>
          <w:sz w:val="18"/>
          <w:szCs w:val="18"/>
          <w:bdr w:val="none" w:sz="0" w:space="0" w:color="auto" w:frame="1"/>
        </w:rPr>
        <w:t>，</w:t>
      </w:r>
      <w:r w:rsidR="00587685">
        <w:rPr>
          <w:rFonts w:ascii="Consolas" w:eastAsia="宋体" w:hAnsi="Consolas" w:cs="宋体" w:hint="eastAsia"/>
          <w:color w:val="008200"/>
          <w:kern w:val="0"/>
          <w:sz w:val="18"/>
          <w:szCs w:val="18"/>
          <w:bdr w:val="none" w:sz="0" w:space="0" w:color="auto" w:frame="1"/>
        </w:rPr>
        <w:t>例如在共享模式下将状态成功改为</w:t>
      </w:r>
      <w:r w:rsidR="00587685">
        <w:rPr>
          <w:rFonts w:ascii="Consolas" w:eastAsia="宋体" w:hAnsi="Consolas" w:cs="宋体" w:hint="eastAsia"/>
          <w:color w:val="008200"/>
          <w:kern w:val="0"/>
          <w:sz w:val="18"/>
          <w:szCs w:val="18"/>
          <w:bdr w:val="none" w:sz="0" w:space="0" w:color="auto" w:frame="1"/>
        </w:rPr>
        <w:t>0</w:t>
      </w:r>
      <w:r w:rsidR="00587685">
        <w:rPr>
          <w:rFonts w:ascii="Consolas" w:eastAsia="宋体" w:hAnsi="Consolas" w:cs="宋体" w:hint="eastAsia"/>
          <w:color w:val="008200"/>
          <w:kern w:val="0"/>
          <w:sz w:val="18"/>
          <w:szCs w:val="18"/>
          <w:bdr w:val="none" w:sz="0" w:space="0" w:color="auto" w:frame="1"/>
        </w:rPr>
        <w:t>后进入该方法，在条件判断前，被另一个共享模式下的线程改为</w:t>
      </w:r>
      <w:r w:rsidR="00587685">
        <w:rPr>
          <w:rFonts w:ascii="Consolas" w:eastAsia="宋体" w:hAnsi="Consolas" w:cs="宋体" w:hint="eastAsia"/>
          <w:color w:val="008200"/>
          <w:kern w:val="0"/>
          <w:sz w:val="18"/>
          <w:szCs w:val="18"/>
          <w:bdr w:val="none" w:sz="0" w:space="0" w:color="auto" w:frame="1"/>
        </w:rPr>
        <w:t>PROPAGATE</w:t>
      </w:r>
      <w:r w:rsidR="00587685">
        <w:rPr>
          <w:rFonts w:ascii="Consolas" w:eastAsia="宋体" w:hAnsi="Consolas" w:cs="宋体" w:hint="eastAsia"/>
          <w:color w:val="008200"/>
          <w:kern w:val="0"/>
          <w:sz w:val="18"/>
          <w:szCs w:val="18"/>
          <w:bdr w:val="none" w:sz="0" w:space="0" w:color="auto" w:frame="1"/>
        </w:rPr>
        <w:t>状态</w:t>
      </w:r>
      <w:r w:rsidR="00D26EA2">
        <w:rPr>
          <w:rFonts w:ascii="Consolas" w:eastAsia="宋体" w:hAnsi="Consolas" w:cs="宋体" w:hint="eastAsia"/>
          <w:color w:val="008200"/>
          <w:kern w:val="0"/>
          <w:sz w:val="18"/>
          <w:szCs w:val="18"/>
          <w:bdr w:val="none" w:sz="0" w:space="0" w:color="auto" w:frame="1"/>
        </w:rPr>
        <w:t>，于是条件为真，又被另一个线程在此处改为</w:t>
      </w:r>
      <w:r w:rsidR="00D26EA2">
        <w:rPr>
          <w:rFonts w:ascii="Consolas" w:eastAsia="宋体" w:hAnsi="Consolas" w:cs="宋体" w:hint="eastAsia"/>
          <w:color w:val="008200"/>
          <w:kern w:val="0"/>
          <w:sz w:val="18"/>
          <w:szCs w:val="18"/>
          <w:bdr w:val="none" w:sz="0" w:space="0" w:color="auto" w:frame="1"/>
        </w:rPr>
        <w:t>SIGNAL</w:t>
      </w:r>
      <w:r w:rsidR="00477E36">
        <w:rPr>
          <w:rFonts w:ascii="Consolas" w:eastAsia="宋体" w:hAnsi="Consolas" w:cs="宋体" w:hint="eastAsia"/>
          <w:color w:val="008200"/>
          <w:kern w:val="0"/>
          <w:sz w:val="18"/>
          <w:szCs w:val="18"/>
          <w:bdr w:val="none" w:sz="0" w:space="0" w:color="auto" w:frame="1"/>
        </w:rPr>
        <w:t>状态</w:t>
      </w:r>
    </w:p>
    <w:p w14:paraId="418E9CC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compareAndSetWaitStatus(node, ws,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7212C6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6EB02D8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77D0496B"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hread to unpark is held in successor, which is normally</w:t>
      </w:r>
      <w:r w:rsidRPr="001E5B6D">
        <w:rPr>
          <w:rFonts w:ascii="Consolas" w:eastAsia="宋体" w:hAnsi="Consolas" w:cs="宋体"/>
          <w:color w:val="000000"/>
          <w:kern w:val="0"/>
          <w:sz w:val="18"/>
          <w:szCs w:val="18"/>
          <w:bdr w:val="none" w:sz="0" w:space="0" w:color="auto" w:frame="1"/>
        </w:rPr>
        <w:t> </w:t>
      </w:r>
    </w:p>
    <w:p w14:paraId="0C9D8DE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just the next node.  But if cancelled or apparently null,</w:t>
      </w:r>
      <w:r w:rsidRPr="001E5B6D">
        <w:rPr>
          <w:rFonts w:ascii="Consolas" w:eastAsia="宋体" w:hAnsi="Consolas" w:cs="宋体"/>
          <w:color w:val="000000"/>
          <w:kern w:val="0"/>
          <w:sz w:val="18"/>
          <w:szCs w:val="18"/>
          <w:bdr w:val="none" w:sz="0" w:space="0" w:color="auto" w:frame="1"/>
        </w:rPr>
        <w:t> </w:t>
      </w:r>
    </w:p>
    <w:p w14:paraId="135A80E9"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raverse backwards from tail to find the actual</w:t>
      </w:r>
      <w:r w:rsidRPr="001E5B6D">
        <w:rPr>
          <w:rFonts w:ascii="Consolas" w:eastAsia="宋体" w:hAnsi="Consolas" w:cs="宋体"/>
          <w:color w:val="000000"/>
          <w:kern w:val="0"/>
          <w:sz w:val="18"/>
          <w:szCs w:val="18"/>
          <w:bdr w:val="none" w:sz="0" w:space="0" w:color="auto" w:frame="1"/>
        </w:rPr>
        <w:t> </w:t>
      </w:r>
    </w:p>
    <w:p w14:paraId="12102CE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non-cancelled successor.</w:t>
      </w:r>
      <w:r w:rsidRPr="001E5B6D">
        <w:rPr>
          <w:rFonts w:ascii="Consolas" w:eastAsia="宋体" w:hAnsi="Consolas" w:cs="宋体"/>
          <w:color w:val="000000"/>
          <w:kern w:val="0"/>
          <w:sz w:val="18"/>
          <w:szCs w:val="18"/>
          <w:bdr w:val="none" w:sz="0" w:space="0" w:color="auto" w:frame="1"/>
        </w:rPr>
        <w:t> </w:t>
      </w:r>
    </w:p>
    <w:p w14:paraId="1196A376" w14:textId="5520E444" w:rsidR="001E5B6D" w:rsidRPr="00BE32E2"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69E1EA74" w14:textId="49AF6EC2" w:rsidR="00BE32E2" w:rsidRPr="001E5B6D" w:rsidRDefault="00BE32E2"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sidRPr="006C4D9A">
        <w:rPr>
          <w:rFonts w:ascii="Consolas" w:eastAsia="宋体" w:hAnsi="Consolas" w:cs="宋体" w:hint="eastAsia"/>
          <w:color w:val="FF0000"/>
          <w:kern w:val="0"/>
          <w:sz w:val="18"/>
          <w:szCs w:val="18"/>
          <w:bdr w:val="none" w:sz="0" w:space="0" w:color="auto" w:frame="1"/>
        </w:rPr>
        <w:t>非可靠</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定位后继节点</w:t>
      </w:r>
      <w:r w:rsidR="003C10FD">
        <w:rPr>
          <w:rFonts w:ascii="Consolas" w:eastAsia="宋体" w:hAnsi="Consolas" w:cs="宋体" w:hint="eastAsia"/>
          <w:color w:val="008200"/>
          <w:kern w:val="0"/>
          <w:sz w:val="18"/>
          <w:szCs w:val="18"/>
          <w:bdr w:val="none" w:sz="0" w:space="0" w:color="auto" w:frame="1"/>
        </w:rPr>
        <w:t>，如果为空不代表后继没有节点</w:t>
      </w:r>
    </w:p>
    <w:p w14:paraId="5B0992AC" w14:textId="2F7F3AB0" w:rsidR="001E5B6D" w:rsidRPr="00DC403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Node s = node.next;  </w:t>
      </w:r>
    </w:p>
    <w:p w14:paraId="1BD8949F" w14:textId="69368512" w:rsidR="00AE177F" w:rsidRPr="001E5B6D" w:rsidRDefault="00DC403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为空或者处于</w:t>
      </w:r>
      <w:r>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Pr>
          <w:rFonts w:ascii="Consolas" w:eastAsia="宋体" w:hAnsi="Consolas" w:cs="宋体" w:hint="eastAsia"/>
          <w:color w:val="008200"/>
          <w:kern w:val="0"/>
          <w:sz w:val="18"/>
          <w:szCs w:val="18"/>
          <w:bdr w:val="none" w:sz="0" w:space="0" w:color="auto" w:frame="1"/>
        </w:rPr>
        <w:t>状态，那么从后往前找到最前面的正常状态的节点</w:t>
      </w:r>
    </w:p>
    <w:p w14:paraId="194CC227"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 s.waitStatus &g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  </w:t>
      </w:r>
    </w:p>
    <w:p w14:paraId="30C11AB3"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7B2A1845"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for</w:t>
      </w:r>
      <w:r w:rsidRPr="001E5B6D">
        <w:rPr>
          <w:rFonts w:ascii="Consolas" w:eastAsia="宋体" w:hAnsi="Consolas" w:cs="宋体"/>
          <w:color w:val="000000"/>
          <w:kern w:val="0"/>
          <w:sz w:val="18"/>
          <w:szCs w:val="18"/>
          <w:bdr w:val="none" w:sz="0" w:space="0" w:color="auto" w:frame="1"/>
        </w:rPr>
        <w:t> (Node t = tail; t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amp;&amp; t != node; t = t.prev)  </w:t>
      </w:r>
    </w:p>
    <w:p w14:paraId="18F207B4"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t.waitStatu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81E48F4"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t;  </w:t>
      </w:r>
    </w:p>
    <w:p w14:paraId="5CE173D5" w14:textId="0E9BE6E7" w:rsidR="001E5B6D" w:rsidRPr="00447A0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  </w:t>
      </w:r>
    </w:p>
    <w:p w14:paraId="0DF5D79B" w14:textId="4FFB9635" w:rsidR="00447A03" w:rsidRPr="001E5B6D" w:rsidRDefault="00447A0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s</w:t>
      </w:r>
      <w:r w:rsidR="00533CED">
        <w:rPr>
          <w:rFonts w:ascii="Consolas" w:eastAsia="宋体" w:hAnsi="Consolas" w:cs="宋体" w:hint="eastAsia"/>
          <w:color w:val="008200"/>
          <w:kern w:val="0"/>
          <w:sz w:val="18"/>
          <w:szCs w:val="18"/>
          <w:bdr w:val="none" w:sz="0" w:space="0" w:color="auto" w:frame="1"/>
        </w:rPr>
        <w:t>不</w:t>
      </w:r>
      <w:r>
        <w:rPr>
          <w:rFonts w:ascii="Consolas" w:eastAsia="宋体" w:hAnsi="Consolas" w:cs="宋体" w:hint="eastAsia"/>
          <w:color w:val="008200"/>
          <w:kern w:val="0"/>
          <w:sz w:val="18"/>
          <w:szCs w:val="18"/>
          <w:bdr w:val="none" w:sz="0" w:space="0" w:color="auto" w:frame="1"/>
        </w:rPr>
        <w:t>可能是那个队列初始化时生成的空节点</w:t>
      </w:r>
      <w:r w:rsidR="005919D5">
        <w:rPr>
          <w:rFonts w:ascii="Consolas" w:eastAsia="宋体" w:hAnsi="Consolas" w:cs="宋体" w:hint="eastAsia"/>
          <w:color w:val="008200"/>
          <w:kern w:val="0"/>
          <w:sz w:val="18"/>
          <w:szCs w:val="18"/>
          <w:bdr w:val="none" w:sz="0" w:space="0" w:color="auto" w:frame="1"/>
        </w:rPr>
        <w:t>，因为向前找节点时，不会遍历到</w:t>
      </w:r>
      <w:r w:rsidR="005919D5">
        <w:rPr>
          <w:rFonts w:ascii="Consolas" w:eastAsia="宋体" w:hAnsi="Consolas" w:cs="宋体" w:hint="eastAsia"/>
          <w:color w:val="008200"/>
          <w:kern w:val="0"/>
          <w:sz w:val="18"/>
          <w:szCs w:val="18"/>
          <w:bdr w:val="none" w:sz="0" w:space="0" w:color="auto" w:frame="1"/>
        </w:rPr>
        <w:t>head</w:t>
      </w:r>
      <w:r w:rsidR="005919D5">
        <w:rPr>
          <w:rFonts w:ascii="Consolas" w:eastAsia="宋体" w:hAnsi="Consolas" w:cs="宋体" w:hint="eastAsia"/>
          <w:color w:val="008200"/>
          <w:kern w:val="0"/>
          <w:sz w:val="18"/>
          <w:szCs w:val="18"/>
          <w:bdr w:val="none" w:sz="0" w:space="0" w:color="auto" w:frame="1"/>
        </w:rPr>
        <w:t>节点</w:t>
      </w:r>
    </w:p>
    <w:p w14:paraId="50259F4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4E5B312B"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LockSupport.unpark(s.thread);  </w:t>
      </w:r>
    </w:p>
    <w:p w14:paraId="1B7A0D1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56B74547" w14:textId="77777777" w:rsidR="001E5B6D" w:rsidRPr="001E5B6D" w:rsidRDefault="001E5B6D" w:rsidP="001E5B6D"/>
    <w:p w14:paraId="64003B65" w14:textId="15E8503B" w:rsidR="00EE66EB" w:rsidRDefault="00A82C49" w:rsidP="00EE66EB">
      <w:pPr>
        <w:pStyle w:val="3"/>
        <w:numPr>
          <w:ilvl w:val="2"/>
          <w:numId w:val="116"/>
        </w:numPr>
      </w:pPr>
      <w:r w:rsidRPr="00A82C49">
        <w:t>acquireShared</w:t>
      </w:r>
    </w:p>
    <w:p w14:paraId="2A4FDFDD"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w:t>
      </w:r>
      <w:r w:rsidRPr="00EE66EB">
        <w:rPr>
          <w:rFonts w:ascii="Consolas" w:eastAsia="宋体" w:hAnsi="Consolas" w:cs="宋体"/>
          <w:color w:val="000000"/>
          <w:kern w:val="0"/>
          <w:sz w:val="18"/>
          <w:szCs w:val="18"/>
          <w:bdr w:val="none" w:sz="0" w:space="0" w:color="auto" w:frame="1"/>
        </w:rPr>
        <w:t> </w:t>
      </w:r>
    </w:p>
    <w:p w14:paraId="554BEDC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w:t>
      </w:r>
      <w:r w:rsidRPr="00282F97">
        <w:rPr>
          <w:rFonts w:ascii="Consolas" w:eastAsia="宋体" w:hAnsi="Consolas" w:cs="宋体"/>
          <w:color w:val="FF0000"/>
          <w:kern w:val="0"/>
          <w:sz w:val="18"/>
          <w:szCs w:val="18"/>
          <w:bdr w:val="none" w:sz="0" w:space="0" w:color="auto" w:frame="1"/>
        </w:rPr>
        <w:t>Acquires in shared mode, ignoring interrupts.</w:t>
      </w:r>
      <w:r w:rsidRPr="00EE66EB">
        <w:rPr>
          <w:rFonts w:ascii="Consolas" w:eastAsia="宋体" w:hAnsi="Consolas" w:cs="宋体"/>
          <w:color w:val="008200"/>
          <w:kern w:val="0"/>
          <w:sz w:val="18"/>
          <w:szCs w:val="18"/>
          <w:bdr w:val="none" w:sz="0" w:space="0" w:color="auto" w:frame="1"/>
        </w:rPr>
        <w:t>  Implemented by</w:t>
      </w:r>
      <w:r w:rsidRPr="00EE66EB">
        <w:rPr>
          <w:rFonts w:ascii="Consolas" w:eastAsia="宋体" w:hAnsi="Consolas" w:cs="宋体"/>
          <w:color w:val="000000"/>
          <w:kern w:val="0"/>
          <w:sz w:val="18"/>
          <w:szCs w:val="18"/>
          <w:bdr w:val="none" w:sz="0" w:space="0" w:color="auto" w:frame="1"/>
        </w:rPr>
        <w:t> </w:t>
      </w:r>
    </w:p>
    <w:p w14:paraId="5CEE2351"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first invoking at least once {@link #tryAcquireShared},</w:t>
      </w:r>
      <w:r w:rsidRPr="00EE66EB">
        <w:rPr>
          <w:rFonts w:ascii="Consolas" w:eastAsia="宋体" w:hAnsi="Consolas" w:cs="宋体"/>
          <w:color w:val="000000"/>
          <w:kern w:val="0"/>
          <w:sz w:val="18"/>
          <w:szCs w:val="18"/>
          <w:bdr w:val="none" w:sz="0" w:space="0" w:color="auto" w:frame="1"/>
        </w:rPr>
        <w:t> </w:t>
      </w:r>
    </w:p>
    <w:p w14:paraId="36CDB876"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turning on success.  Otherwise the thread is queued, possibly</w:t>
      </w:r>
      <w:r w:rsidRPr="00EE66EB">
        <w:rPr>
          <w:rFonts w:ascii="Consolas" w:eastAsia="宋体" w:hAnsi="Consolas" w:cs="宋体"/>
          <w:color w:val="000000"/>
          <w:kern w:val="0"/>
          <w:sz w:val="18"/>
          <w:szCs w:val="18"/>
          <w:bdr w:val="none" w:sz="0" w:space="0" w:color="auto" w:frame="1"/>
        </w:rPr>
        <w:t> </w:t>
      </w:r>
    </w:p>
    <w:p w14:paraId="0D2A5F2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peatedly blocking and unblocking, invoking {@link</w:t>
      </w:r>
      <w:r w:rsidRPr="00EE66EB">
        <w:rPr>
          <w:rFonts w:ascii="Consolas" w:eastAsia="宋体" w:hAnsi="Consolas" w:cs="宋体"/>
          <w:color w:val="000000"/>
          <w:kern w:val="0"/>
          <w:sz w:val="18"/>
          <w:szCs w:val="18"/>
          <w:bdr w:val="none" w:sz="0" w:space="0" w:color="auto" w:frame="1"/>
        </w:rPr>
        <w:t> </w:t>
      </w:r>
    </w:p>
    <w:p w14:paraId="2D907425"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tryAcquireShared} until success.</w:t>
      </w:r>
      <w:r w:rsidRPr="00EE66EB">
        <w:rPr>
          <w:rFonts w:ascii="Consolas" w:eastAsia="宋体" w:hAnsi="Consolas" w:cs="宋体"/>
          <w:color w:val="000000"/>
          <w:kern w:val="0"/>
          <w:sz w:val="18"/>
          <w:szCs w:val="18"/>
          <w:bdr w:val="none" w:sz="0" w:space="0" w:color="auto" w:frame="1"/>
        </w:rPr>
        <w:t> </w:t>
      </w:r>
    </w:p>
    <w:p w14:paraId="19C46C49"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1F7AF2E1"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param arg the acquire argument.  This value is conveyed to</w:t>
      </w:r>
      <w:r w:rsidRPr="00EE66EB">
        <w:rPr>
          <w:rFonts w:ascii="Consolas" w:eastAsia="宋体" w:hAnsi="Consolas" w:cs="宋体"/>
          <w:color w:val="000000"/>
          <w:kern w:val="0"/>
          <w:sz w:val="18"/>
          <w:szCs w:val="18"/>
          <w:bdr w:val="none" w:sz="0" w:space="0" w:color="auto" w:frame="1"/>
        </w:rPr>
        <w:t> </w:t>
      </w:r>
    </w:p>
    <w:p w14:paraId="4AC46AB8"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link #tryAcquireShared} but is otherwise uninterpreted</w:t>
      </w:r>
      <w:r w:rsidRPr="00EE66EB">
        <w:rPr>
          <w:rFonts w:ascii="Consolas" w:eastAsia="宋体" w:hAnsi="Consolas" w:cs="宋体"/>
          <w:color w:val="000000"/>
          <w:kern w:val="0"/>
          <w:sz w:val="18"/>
          <w:szCs w:val="18"/>
          <w:bdr w:val="none" w:sz="0" w:space="0" w:color="auto" w:frame="1"/>
        </w:rPr>
        <w:t> </w:t>
      </w:r>
    </w:p>
    <w:p w14:paraId="6C3EEB8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and can represent anything you like.</w:t>
      </w:r>
      <w:r w:rsidRPr="00EE66EB">
        <w:rPr>
          <w:rFonts w:ascii="Consolas" w:eastAsia="宋体" w:hAnsi="Consolas" w:cs="宋体"/>
          <w:color w:val="000000"/>
          <w:kern w:val="0"/>
          <w:sz w:val="18"/>
          <w:szCs w:val="18"/>
          <w:bdr w:val="none" w:sz="0" w:space="0" w:color="auto" w:frame="1"/>
        </w:rPr>
        <w:t> </w:t>
      </w:r>
    </w:p>
    <w:p w14:paraId="44DEC6AE"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3178C7DF"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b/>
          <w:bCs/>
          <w:color w:val="006699"/>
          <w:kern w:val="0"/>
          <w:sz w:val="18"/>
          <w:szCs w:val="18"/>
          <w:bdr w:val="none" w:sz="0" w:space="0" w:color="auto" w:frame="1"/>
        </w:rPr>
        <w:t>public</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final</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void</w:t>
      </w:r>
      <w:r w:rsidRPr="00EE66EB">
        <w:rPr>
          <w:rFonts w:ascii="Consolas" w:eastAsia="宋体" w:hAnsi="Consolas" w:cs="宋体"/>
          <w:color w:val="000000"/>
          <w:kern w:val="0"/>
          <w:sz w:val="18"/>
          <w:szCs w:val="18"/>
          <w:bdr w:val="none" w:sz="0" w:space="0" w:color="auto" w:frame="1"/>
        </w:rPr>
        <w:t> acquireShared(</w:t>
      </w:r>
      <w:r w:rsidRPr="00EE66EB">
        <w:rPr>
          <w:rFonts w:ascii="Consolas" w:eastAsia="宋体" w:hAnsi="Consolas" w:cs="宋体"/>
          <w:b/>
          <w:bCs/>
          <w:color w:val="006699"/>
          <w:kern w:val="0"/>
          <w:sz w:val="18"/>
          <w:szCs w:val="18"/>
          <w:bdr w:val="none" w:sz="0" w:space="0" w:color="auto" w:frame="1"/>
        </w:rPr>
        <w:t>int</w:t>
      </w:r>
      <w:r w:rsidRPr="00EE66EB">
        <w:rPr>
          <w:rFonts w:ascii="Consolas" w:eastAsia="宋体" w:hAnsi="Consolas" w:cs="宋体"/>
          <w:color w:val="000000"/>
          <w:kern w:val="0"/>
          <w:sz w:val="18"/>
          <w:szCs w:val="18"/>
          <w:bdr w:val="none" w:sz="0" w:space="0" w:color="auto" w:frame="1"/>
        </w:rPr>
        <w:t> arg) {  </w:t>
      </w:r>
    </w:p>
    <w:p w14:paraId="01987482"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if</w:t>
      </w:r>
      <w:r w:rsidRPr="00EE66EB">
        <w:rPr>
          <w:rFonts w:ascii="Consolas" w:eastAsia="宋体" w:hAnsi="Consolas" w:cs="宋体"/>
          <w:color w:val="000000"/>
          <w:kern w:val="0"/>
          <w:sz w:val="18"/>
          <w:szCs w:val="18"/>
          <w:bdr w:val="none" w:sz="0" w:space="0" w:color="auto" w:frame="1"/>
        </w:rPr>
        <w:t> (tryAcquireShared(arg) &lt; </w:t>
      </w:r>
      <w:r w:rsidRPr="00EE66EB">
        <w:rPr>
          <w:rFonts w:ascii="Consolas" w:eastAsia="宋体" w:hAnsi="Consolas" w:cs="宋体"/>
          <w:color w:val="C00000"/>
          <w:kern w:val="0"/>
          <w:sz w:val="18"/>
          <w:szCs w:val="18"/>
          <w:bdr w:val="none" w:sz="0" w:space="0" w:color="auto" w:frame="1"/>
        </w:rPr>
        <w:t>0</w:t>
      </w:r>
      <w:r w:rsidRPr="00EE66EB">
        <w:rPr>
          <w:rFonts w:ascii="Consolas" w:eastAsia="宋体" w:hAnsi="Consolas" w:cs="宋体"/>
          <w:color w:val="000000"/>
          <w:kern w:val="0"/>
          <w:sz w:val="18"/>
          <w:szCs w:val="18"/>
          <w:bdr w:val="none" w:sz="0" w:space="0" w:color="auto" w:frame="1"/>
        </w:rPr>
        <w:t>)  </w:t>
      </w:r>
    </w:p>
    <w:p w14:paraId="50BA3F12"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doAcquireShared(arg);  </w:t>
      </w:r>
    </w:p>
    <w:p w14:paraId="141276F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lastRenderedPageBreak/>
        <w:t>}  </w:t>
      </w:r>
    </w:p>
    <w:p w14:paraId="53DDCAA2" w14:textId="7E592A5E" w:rsidR="00EE66EB" w:rsidRDefault="00EE66EB" w:rsidP="00EE66EB"/>
    <w:p w14:paraId="70E55F4C" w14:textId="1D8B1F75" w:rsidR="001C1C7F" w:rsidRDefault="00282F97" w:rsidP="001C1C7F">
      <w:pPr>
        <w:pStyle w:val="4"/>
        <w:numPr>
          <w:ilvl w:val="3"/>
          <w:numId w:val="116"/>
        </w:numPr>
      </w:pPr>
      <w:r w:rsidRPr="00282F97">
        <w:t>tryAcquireShared</w:t>
      </w:r>
    </w:p>
    <w:p w14:paraId="204432B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w:t>
      </w:r>
      <w:r w:rsidRPr="001C1C7F">
        <w:rPr>
          <w:rFonts w:ascii="Consolas" w:eastAsia="宋体" w:hAnsi="Consolas" w:cs="宋体"/>
          <w:color w:val="000000"/>
          <w:kern w:val="0"/>
          <w:sz w:val="18"/>
          <w:szCs w:val="18"/>
          <w:bdr w:val="none" w:sz="0" w:space="0" w:color="auto" w:frame="1"/>
        </w:rPr>
        <w:t> </w:t>
      </w:r>
    </w:p>
    <w:p w14:paraId="735942C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ttempts to acquire in shared mode. This method should query if</w:t>
      </w:r>
      <w:r w:rsidRPr="001C1C7F">
        <w:rPr>
          <w:rFonts w:ascii="Consolas" w:eastAsia="宋体" w:hAnsi="Consolas" w:cs="宋体"/>
          <w:color w:val="000000"/>
          <w:kern w:val="0"/>
          <w:sz w:val="18"/>
          <w:szCs w:val="18"/>
          <w:bdr w:val="none" w:sz="0" w:space="0" w:color="auto" w:frame="1"/>
        </w:rPr>
        <w:t> </w:t>
      </w:r>
    </w:p>
    <w:p w14:paraId="4264D3DE"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e state of the object permits it to be acquired in the shared</w:t>
      </w:r>
      <w:r w:rsidRPr="001C1C7F">
        <w:rPr>
          <w:rFonts w:ascii="Consolas" w:eastAsia="宋体" w:hAnsi="Consolas" w:cs="宋体"/>
          <w:color w:val="000000"/>
          <w:kern w:val="0"/>
          <w:sz w:val="18"/>
          <w:szCs w:val="18"/>
          <w:bdr w:val="none" w:sz="0" w:space="0" w:color="auto" w:frame="1"/>
        </w:rPr>
        <w:t> </w:t>
      </w:r>
    </w:p>
    <w:p w14:paraId="3120CF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mode, and if so to acquire it.</w:t>
      </w:r>
      <w:r w:rsidRPr="001C1C7F">
        <w:rPr>
          <w:rFonts w:ascii="Consolas" w:eastAsia="宋体" w:hAnsi="Consolas" w:cs="宋体"/>
          <w:color w:val="000000"/>
          <w:kern w:val="0"/>
          <w:sz w:val="18"/>
          <w:szCs w:val="18"/>
          <w:bdr w:val="none" w:sz="0" w:space="0" w:color="auto" w:frame="1"/>
        </w:rPr>
        <w:t> </w:t>
      </w:r>
    </w:p>
    <w:p w14:paraId="52C08D0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3FEE7E9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is method is always invoked by the thread performing</w:t>
      </w:r>
      <w:r w:rsidRPr="001C1C7F">
        <w:rPr>
          <w:rFonts w:ascii="Consolas" w:eastAsia="宋体" w:hAnsi="Consolas" w:cs="宋体"/>
          <w:color w:val="000000"/>
          <w:kern w:val="0"/>
          <w:sz w:val="18"/>
          <w:szCs w:val="18"/>
          <w:bdr w:val="none" w:sz="0" w:space="0" w:color="auto" w:frame="1"/>
        </w:rPr>
        <w:t> </w:t>
      </w:r>
    </w:p>
    <w:p w14:paraId="3B7B19C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cquire.  </w:t>
      </w:r>
      <w:r w:rsidRPr="002A69FF">
        <w:rPr>
          <w:rFonts w:ascii="Consolas" w:eastAsia="宋体" w:hAnsi="Consolas" w:cs="宋体"/>
          <w:color w:val="FF0000"/>
          <w:kern w:val="0"/>
          <w:sz w:val="18"/>
          <w:szCs w:val="18"/>
          <w:bdr w:val="none" w:sz="0" w:space="0" w:color="auto" w:frame="1"/>
        </w:rPr>
        <w:t>If this method reports failure, the acquire method</w:t>
      </w:r>
      <w:r w:rsidRPr="001C1C7F">
        <w:rPr>
          <w:rFonts w:ascii="Consolas" w:eastAsia="宋体" w:hAnsi="Consolas" w:cs="宋体"/>
          <w:color w:val="000000"/>
          <w:kern w:val="0"/>
          <w:sz w:val="18"/>
          <w:szCs w:val="18"/>
          <w:bdr w:val="none" w:sz="0" w:space="0" w:color="auto" w:frame="1"/>
        </w:rPr>
        <w:t> </w:t>
      </w:r>
    </w:p>
    <w:p w14:paraId="7C99E174"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ay queue the threa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if it is not already queued, until it is</w:t>
      </w:r>
      <w:r w:rsidRPr="001C1C7F">
        <w:rPr>
          <w:rFonts w:ascii="Consolas" w:eastAsia="宋体" w:hAnsi="Consolas" w:cs="宋体"/>
          <w:color w:val="000000"/>
          <w:kern w:val="0"/>
          <w:sz w:val="18"/>
          <w:szCs w:val="18"/>
          <w:bdr w:val="none" w:sz="0" w:space="0" w:color="auto" w:frame="1"/>
        </w:rPr>
        <w:t> </w:t>
      </w:r>
    </w:p>
    <w:p w14:paraId="366B156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ignalled by a release from some other thread.</w:t>
      </w:r>
      <w:r w:rsidRPr="001C1C7F">
        <w:rPr>
          <w:rFonts w:ascii="Consolas" w:eastAsia="宋体" w:hAnsi="Consolas" w:cs="宋体"/>
          <w:color w:val="000000"/>
          <w:kern w:val="0"/>
          <w:sz w:val="18"/>
          <w:szCs w:val="18"/>
          <w:bdr w:val="none" w:sz="0" w:space="0" w:color="auto" w:frame="1"/>
        </w:rPr>
        <w:t> </w:t>
      </w:r>
    </w:p>
    <w:p w14:paraId="451FF5F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62CDD3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e default implementation throws {@link</w:t>
      </w:r>
      <w:r w:rsidRPr="001C1C7F">
        <w:rPr>
          <w:rFonts w:ascii="Consolas" w:eastAsia="宋体" w:hAnsi="Consolas" w:cs="宋体"/>
          <w:color w:val="000000"/>
          <w:kern w:val="0"/>
          <w:sz w:val="18"/>
          <w:szCs w:val="18"/>
          <w:bdr w:val="none" w:sz="0" w:space="0" w:color="auto" w:frame="1"/>
        </w:rPr>
        <w:t> </w:t>
      </w:r>
    </w:p>
    <w:p w14:paraId="3230C12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UnsupportedOperationException}.</w:t>
      </w:r>
      <w:r w:rsidRPr="001C1C7F">
        <w:rPr>
          <w:rFonts w:ascii="Consolas" w:eastAsia="宋体" w:hAnsi="Consolas" w:cs="宋体"/>
          <w:color w:val="000000"/>
          <w:kern w:val="0"/>
          <w:sz w:val="18"/>
          <w:szCs w:val="18"/>
          <w:bdr w:val="none" w:sz="0" w:space="0" w:color="auto" w:frame="1"/>
        </w:rPr>
        <w:t> </w:t>
      </w:r>
    </w:p>
    <w:p w14:paraId="136E09F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F80658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ram arg the acquire argument. This value is always the one</w:t>
      </w:r>
      <w:r w:rsidRPr="001C1C7F">
        <w:rPr>
          <w:rFonts w:ascii="Consolas" w:eastAsia="宋体" w:hAnsi="Consolas" w:cs="宋体"/>
          <w:color w:val="000000"/>
          <w:kern w:val="0"/>
          <w:sz w:val="18"/>
          <w:szCs w:val="18"/>
          <w:bdr w:val="none" w:sz="0" w:space="0" w:color="auto" w:frame="1"/>
        </w:rPr>
        <w:t> </w:t>
      </w:r>
    </w:p>
    <w:p w14:paraId="7BC3B2F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ssed to an acquire method, or is the value saved on entry</w:t>
      </w:r>
      <w:r w:rsidRPr="001C1C7F">
        <w:rPr>
          <w:rFonts w:ascii="Consolas" w:eastAsia="宋体" w:hAnsi="Consolas" w:cs="宋体"/>
          <w:color w:val="000000"/>
          <w:kern w:val="0"/>
          <w:sz w:val="18"/>
          <w:szCs w:val="18"/>
          <w:bdr w:val="none" w:sz="0" w:space="0" w:color="auto" w:frame="1"/>
        </w:rPr>
        <w:t> </w:t>
      </w:r>
    </w:p>
    <w:p w14:paraId="1DB6E17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o a condition wait.  The value is otherwise uninterpreted</w:t>
      </w:r>
      <w:r w:rsidRPr="001C1C7F">
        <w:rPr>
          <w:rFonts w:ascii="Consolas" w:eastAsia="宋体" w:hAnsi="Consolas" w:cs="宋体"/>
          <w:color w:val="000000"/>
          <w:kern w:val="0"/>
          <w:sz w:val="18"/>
          <w:szCs w:val="18"/>
          <w:bdr w:val="none" w:sz="0" w:space="0" w:color="auto" w:frame="1"/>
        </w:rPr>
        <w:t> </w:t>
      </w:r>
    </w:p>
    <w:p w14:paraId="0BF368D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nd can represent anything you like.</w:t>
      </w:r>
      <w:r w:rsidRPr="001C1C7F">
        <w:rPr>
          <w:rFonts w:ascii="Consolas" w:eastAsia="宋体" w:hAnsi="Consolas" w:cs="宋体"/>
          <w:color w:val="000000"/>
          <w:kern w:val="0"/>
          <w:sz w:val="18"/>
          <w:szCs w:val="18"/>
          <w:bdr w:val="none" w:sz="0" w:space="0" w:color="auto" w:frame="1"/>
        </w:rPr>
        <w:t> </w:t>
      </w:r>
    </w:p>
    <w:p w14:paraId="1408FFA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w:t>
      </w:r>
      <w:r w:rsidRPr="002A69FF">
        <w:rPr>
          <w:rFonts w:ascii="Consolas" w:eastAsia="宋体" w:hAnsi="Consolas" w:cs="宋体"/>
          <w:color w:val="FF0000"/>
          <w:kern w:val="0"/>
          <w:sz w:val="18"/>
          <w:szCs w:val="18"/>
          <w:bdr w:val="none" w:sz="0" w:space="0" w:color="auto" w:frame="1"/>
        </w:rPr>
        <w:t>a negative value on failure</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zero if acquisition in shared</w:t>
      </w:r>
      <w:r w:rsidRPr="001C1C7F">
        <w:rPr>
          <w:rFonts w:ascii="Consolas" w:eastAsia="宋体" w:hAnsi="Consolas" w:cs="宋体"/>
          <w:color w:val="000000"/>
          <w:kern w:val="0"/>
          <w:sz w:val="18"/>
          <w:szCs w:val="18"/>
          <w:bdr w:val="none" w:sz="0" w:space="0" w:color="auto" w:frame="1"/>
        </w:rPr>
        <w:t> </w:t>
      </w:r>
    </w:p>
    <w:p w14:paraId="3845835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mode succeeded but no subsequent shared-mode acquire can</w:t>
      </w:r>
      <w:r w:rsidRPr="001C1C7F">
        <w:rPr>
          <w:rFonts w:ascii="Consolas" w:eastAsia="宋体" w:hAnsi="Consolas" w:cs="宋体"/>
          <w:color w:val="000000"/>
          <w:kern w:val="0"/>
          <w:sz w:val="18"/>
          <w:szCs w:val="18"/>
          <w:bdr w:val="none" w:sz="0" w:space="0" w:color="auto" w:frame="1"/>
        </w:rPr>
        <w:t> </w:t>
      </w:r>
    </w:p>
    <w:p w14:paraId="5DCB6A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uccee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FF0000"/>
          <w:kern w:val="0"/>
          <w:sz w:val="18"/>
          <w:szCs w:val="18"/>
          <w:bdr w:val="none" w:sz="0" w:space="0" w:color="auto" w:frame="1"/>
        </w:rPr>
        <w:t>and a positive value if acquisition in shared</w:t>
      </w:r>
      <w:r w:rsidRPr="001C1C7F">
        <w:rPr>
          <w:rFonts w:ascii="Consolas" w:eastAsia="宋体" w:hAnsi="Consolas" w:cs="宋体"/>
          <w:color w:val="000000"/>
          <w:kern w:val="0"/>
          <w:sz w:val="18"/>
          <w:szCs w:val="18"/>
          <w:bdr w:val="none" w:sz="0" w:space="0" w:color="auto" w:frame="1"/>
        </w:rPr>
        <w:t> </w:t>
      </w:r>
    </w:p>
    <w:p w14:paraId="5FBCEEAB"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ode succeeded and subsequent shared-mode acquires might</w:t>
      </w:r>
      <w:r w:rsidRPr="001C1C7F">
        <w:rPr>
          <w:rFonts w:ascii="Consolas" w:eastAsia="宋体" w:hAnsi="Consolas" w:cs="宋体"/>
          <w:color w:val="000000"/>
          <w:kern w:val="0"/>
          <w:sz w:val="18"/>
          <w:szCs w:val="18"/>
          <w:bdr w:val="none" w:sz="0" w:space="0" w:color="auto" w:frame="1"/>
        </w:rPr>
        <w:t> </w:t>
      </w:r>
    </w:p>
    <w:p w14:paraId="6E1CF16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also succeed, in which case a subsequent waiting thread</w:t>
      </w:r>
      <w:r w:rsidRPr="001C1C7F">
        <w:rPr>
          <w:rFonts w:ascii="Consolas" w:eastAsia="宋体" w:hAnsi="Consolas" w:cs="宋体"/>
          <w:color w:val="000000"/>
          <w:kern w:val="0"/>
          <w:sz w:val="18"/>
          <w:szCs w:val="18"/>
          <w:bdr w:val="none" w:sz="0" w:space="0" w:color="auto" w:frame="1"/>
        </w:rPr>
        <w:t> </w:t>
      </w:r>
    </w:p>
    <w:p w14:paraId="67651F94"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ust check availability.</w:t>
      </w:r>
      <w:r w:rsidRPr="001C1C7F">
        <w:rPr>
          <w:rFonts w:ascii="Consolas" w:eastAsia="宋体" w:hAnsi="Consolas" w:cs="宋体"/>
          <w:color w:val="008200"/>
          <w:kern w:val="0"/>
          <w:sz w:val="18"/>
          <w:szCs w:val="18"/>
          <w:bdr w:val="none" w:sz="0" w:space="0" w:color="auto" w:frame="1"/>
        </w:rPr>
        <w:t> (Support for three different</w:t>
      </w:r>
      <w:r w:rsidRPr="001C1C7F">
        <w:rPr>
          <w:rFonts w:ascii="Consolas" w:eastAsia="宋体" w:hAnsi="Consolas" w:cs="宋体"/>
          <w:color w:val="000000"/>
          <w:kern w:val="0"/>
          <w:sz w:val="18"/>
          <w:szCs w:val="18"/>
          <w:bdr w:val="none" w:sz="0" w:space="0" w:color="auto" w:frame="1"/>
        </w:rPr>
        <w:t> </w:t>
      </w:r>
    </w:p>
    <w:p w14:paraId="2D796F05"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values enables this method to be used in contexts</w:t>
      </w:r>
      <w:r w:rsidRPr="001C1C7F">
        <w:rPr>
          <w:rFonts w:ascii="Consolas" w:eastAsia="宋体" w:hAnsi="Consolas" w:cs="宋体"/>
          <w:color w:val="000000"/>
          <w:kern w:val="0"/>
          <w:sz w:val="18"/>
          <w:szCs w:val="18"/>
          <w:bdr w:val="none" w:sz="0" w:space="0" w:color="auto" w:frame="1"/>
        </w:rPr>
        <w:t> </w:t>
      </w:r>
    </w:p>
    <w:p w14:paraId="26A4EF2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here acquires only sometimes act exclusively.)  Upon</w:t>
      </w:r>
      <w:r w:rsidRPr="001C1C7F">
        <w:rPr>
          <w:rFonts w:ascii="Consolas" w:eastAsia="宋体" w:hAnsi="Consolas" w:cs="宋体"/>
          <w:color w:val="000000"/>
          <w:kern w:val="0"/>
          <w:sz w:val="18"/>
          <w:szCs w:val="18"/>
          <w:bdr w:val="none" w:sz="0" w:space="0" w:color="auto" w:frame="1"/>
        </w:rPr>
        <w:t> </w:t>
      </w:r>
    </w:p>
    <w:p w14:paraId="20769670"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uccess, this object has been acquired.</w:t>
      </w:r>
      <w:r w:rsidRPr="001C1C7F">
        <w:rPr>
          <w:rFonts w:ascii="Consolas" w:eastAsia="宋体" w:hAnsi="Consolas" w:cs="宋体"/>
          <w:color w:val="000000"/>
          <w:kern w:val="0"/>
          <w:sz w:val="18"/>
          <w:szCs w:val="18"/>
          <w:bdr w:val="none" w:sz="0" w:space="0" w:color="auto" w:frame="1"/>
        </w:rPr>
        <w:t> </w:t>
      </w:r>
    </w:p>
    <w:p w14:paraId="00760B2D"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IllegalMonitorStateException if acquiring would place this</w:t>
      </w:r>
      <w:r w:rsidRPr="001C1C7F">
        <w:rPr>
          <w:rFonts w:ascii="Consolas" w:eastAsia="宋体" w:hAnsi="Consolas" w:cs="宋体"/>
          <w:color w:val="000000"/>
          <w:kern w:val="0"/>
          <w:sz w:val="18"/>
          <w:szCs w:val="18"/>
          <w:bdr w:val="none" w:sz="0" w:space="0" w:color="auto" w:frame="1"/>
        </w:rPr>
        <w:t> </w:t>
      </w:r>
    </w:p>
    <w:p w14:paraId="4B977193"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ynchronizer in an illegal state. This exception must be</w:t>
      </w:r>
      <w:r w:rsidRPr="001C1C7F">
        <w:rPr>
          <w:rFonts w:ascii="Consolas" w:eastAsia="宋体" w:hAnsi="Consolas" w:cs="宋体"/>
          <w:color w:val="000000"/>
          <w:kern w:val="0"/>
          <w:sz w:val="18"/>
          <w:szCs w:val="18"/>
          <w:bdr w:val="none" w:sz="0" w:space="0" w:color="auto" w:frame="1"/>
        </w:rPr>
        <w:t> </w:t>
      </w:r>
    </w:p>
    <w:p w14:paraId="0BECDF09"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n in a consistent fashion for synchronization to work</w:t>
      </w:r>
      <w:r w:rsidRPr="001C1C7F">
        <w:rPr>
          <w:rFonts w:ascii="Consolas" w:eastAsia="宋体" w:hAnsi="Consolas" w:cs="宋体"/>
          <w:color w:val="000000"/>
          <w:kern w:val="0"/>
          <w:sz w:val="18"/>
          <w:szCs w:val="18"/>
          <w:bdr w:val="none" w:sz="0" w:space="0" w:color="auto" w:frame="1"/>
        </w:rPr>
        <w:t> </w:t>
      </w:r>
    </w:p>
    <w:p w14:paraId="193517EA"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correctly.</w:t>
      </w:r>
      <w:r w:rsidRPr="001C1C7F">
        <w:rPr>
          <w:rFonts w:ascii="Consolas" w:eastAsia="宋体" w:hAnsi="Consolas" w:cs="宋体"/>
          <w:color w:val="000000"/>
          <w:kern w:val="0"/>
          <w:sz w:val="18"/>
          <w:szCs w:val="18"/>
          <w:bdr w:val="none" w:sz="0" w:space="0" w:color="auto" w:frame="1"/>
        </w:rPr>
        <w:t> </w:t>
      </w:r>
    </w:p>
    <w:p w14:paraId="24E335F7"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UnsupportedOperationException if shared mode is not supported</w:t>
      </w:r>
      <w:r w:rsidRPr="001C1C7F">
        <w:rPr>
          <w:rFonts w:ascii="Consolas" w:eastAsia="宋体" w:hAnsi="Consolas" w:cs="宋体"/>
          <w:color w:val="000000"/>
          <w:kern w:val="0"/>
          <w:sz w:val="18"/>
          <w:szCs w:val="18"/>
          <w:bdr w:val="none" w:sz="0" w:space="0" w:color="auto" w:frame="1"/>
        </w:rPr>
        <w:t> </w:t>
      </w:r>
    </w:p>
    <w:p w14:paraId="3B9A02EC"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1E6EE86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b/>
          <w:bCs/>
          <w:color w:val="006699"/>
          <w:kern w:val="0"/>
          <w:sz w:val="18"/>
          <w:szCs w:val="18"/>
          <w:bdr w:val="none" w:sz="0" w:space="0" w:color="auto" w:frame="1"/>
        </w:rPr>
        <w:t>protected</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tryAcquireShared(</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arg) {  </w:t>
      </w:r>
    </w:p>
    <w:p w14:paraId="1FD7B5DB"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throw</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new</w:t>
      </w:r>
      <w:r w:rsidRPr="001C1C7F">
        <w:rPr>
          <w:rFonts w:ascii="Consolas" w:eastAsia="宋体" w:hAnsi="Consolas" w:cs="宋体"/>
          <w:color w:val="000000"/>
          <w:kern w:val="0"/>
          <w:sz w:val="18"/>
          <w:szCs w:val="18"/>
          <w:bdr w:val="none" w:sz="0" w:space="0" w:color="auto" w:frame="1"/>
        </w:rPr>
        <w:t> UnsupportedOperationException();  </w:t>
      </w:r>
    </w:p>
    <w:p w14:paraId="316849A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p>
    <w:p w14:paraId="6AAD3112" w14:textId="3F069B62" w:rsidR="001C1C7F" w:rsidRDefault="001C1C7F" w:rsidP="001C1C7F"/>
    <w:p w14:paraId="7B83D6DD" w14:textId="445421E4" w:rsidR="009B2223" w:rsidRDefault="009B2223" w:rsidP="009B2223">
      <w:pPr>
        <w:pStyle w:val="4"/>
        <w:numPr>
          <w:ilvl w:val="3"/>
          <w:numId w:val="116"/>
        </w:numPr>
      </w:pPr>
      <w:r w:rsidRPr="009B2223">
        <w:t>doAcquireShared</w:t>
      </w:r>
    </w:p>
    <w:p w14:paraId="796F0E78"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w:t>
      </w:r>
      <w:r w:rsidRPr="009B2223">
        <w:rPr>
          <w:rFonts w:ascii="Consolas" w:eastAsia="宋体" w:hAnsi="Consolas" w:cs="宋体"/>
          <w:color w:val="000000"/>
          <w:kern w:val="0"/>
          <w:sz w:val="18"/>
          <w:szCs w:val="18"/>
          <w:bdr w:val="none" w:sz="0" w:space="0" w:color="auto" w:frame="1"/>
        </w:rPr>
        <w:t> </w:t>
      </w:r>
    </w:p>
    <w:p w14:paraId="348B08BB"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lastRenderedPageBreak/>
        <w:t> * Acquires in shared uninterruptible mode.</w:t>
      </w:r>
      <w:r w:rsidRPr="009B2223">
        <w:rPr>
          <w:rFonts w:ascii="Consolas" w:eastAsia="宋体" w:hAnsi="Consolas" w:cs="宋体"/>
          <w:color w:val="000000"/>
          <w:kern w:val="0"/>
          <w:sz w:val="18"/>
          <w:szCs w:val="18"/>
          <w:bdr w:val="none" w:sz="0" w:space="0" w:color="auto" w:frame="1"/>
        </w:rPr>
        <w:t> </w:t>
      </w:r>
    </w:p>
    <w:p w14:paraId="54DAC094"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param arg the acquire argument</w:t>
      </w:r>
      <w:r w:rsidRPr="009B2223">
        <w:rPr>
          <w:rFonts w:ascii="Consolas" w:eastAsia="宋体" w:hAnsi="Consolas" w:cs="宋体"/>
          <w:color w:val="000000"/>
          <w:kern w:val="0"/>
          <w:sz w:val="18"/>
          <w:szCs w:val="18"/>
          <w:bdr w:val="none" w:sz="0" w:space="0" w:color="auto" w:frame="1"/>
        </w:rPr>
        <w:t> </w:t>
      </w:r>
    </w:p>
    <w:p w14:paraId="671AD504"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w:t>
      </w:r>
      <w:r w:rsidRPr="009B2223">
        <w:rPr>
          <w:rFonts w:ascii="Consolas" w:eastAsia="宋体" w:hAnsi="Consolas" w:cs="宋体"/>
          <w:color w:val="000000"/>
          <w:kern w:val="0"/>
          <w:sz w:val="18"/>
          <w:szCs w:val="18"/>
          <w:bdr w:val="none" w:sz="0" w:space="0" w:color="auto" w:frame="1"/>
        </w:rPr>
        <w:t>  </w:t>
      </w:r>
    </w:p>
    <w:p w14:paraId="0B6ADFD6" w14:textId="11D1C118" w:rsidR="009B2223" w:rsidRPr="00E501E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b/>
          <w:bCs/>
          <w:color w:val="006699"/>
          <w:kern w:val="0"/>
          <w:sz w:val="18"/>
          <w:szCs w:val="18"/>
          <w:bdr w:val="none" w:sz="0" w:space="0" w:color="auto" w:frame="1"/>
        </w:rPr>
        <w:t>private</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void</w:t>
      </w:r>
      <w:r w:rsidRPr="009B2223">
        <w:rPr>
          <w:rFonts w:ascii="Consolas" w:eastAsia="宋体" w:hAnsi="Consolas" w:cs="宋体"/>
          <w:color w:val="000000"/>
          <w:kern w:val="0"/>
          <w:sz w:val="18"/>
          <w:szCs w:val="18"/>
          <w:bdr w:val="none" w:sz="0" w:space="0" w:color="auto" w:frame="1"/>
        </w:rPr>
        <w:t> doAcquireShared(</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arg) {  </w:t>
      </w:r>
    </w:p>
    <w:p w14:paraId="36E97569" w14:textId="7E3DBA1F" w:rsidR="00E501E3" w:rsidRPr="009B2223" w:rsidRDefault="00E501E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节点入队，并标记为共享模式</w:t>
      </w:r>
    </w:p>
    <w:p w14:paraId="1E19BF01"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node = addWaiter(Node.SHARED);  </w:t>
      </w:r>
    </w:p>
    <w:p w14:paraId="5CC14DE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7ED7384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try</w:t>
      </w:r>
      <w:r w:rsidRPr="009B2223">
        <w:rPr>
          <w:rFonts w:ascii="Consolas" w:eastAsia="宋体" w:hAnsi="Consolas" w:cs="宋体"/>
          <w:color w:val="000000"/>
          <w:kern w:val="0"/>
          <w:sz w:val="18"/>
          <w:szCs w:val="18"/>
          <w:bdr w:val="none" w:sz="0" w:space="0" w:color="auto" w:frame="1"/>
        </w:rPr>
        <w:t> {  </w:t>
      </w:r>
    </w:p>
    <w:p w14:paraId="21975B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46A7D21B" w14:textId="5409BFC8" w:rsidR="009B2223" w:rsidRPr="00B07AC9"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or</w:t>
      </w:r>
      <w:r w:rsidRPr="009B2223">
        <w:rPr>
          <w:rFonts w:ascii="Consolas" w:eastAsia="宋体" w:hAnsi="Consolas" w:cs="宋体"/>
          <w:color w:val="000000"/>
          <w:kern w:val="0"/>
          <w:sz w:val="18"/>
          <w:szCs w:val="18"/>
          <w:bdr w:val="none" w:sz="0" w:space="0" w:color="auto" w:frame="1"/>
        </w:rPr>
        <w:t> (;;) {  </w:t>
      </w:r>
    </w:p>
    <w:p w14:paraId="150F2EE8" w14:textId="31AA876A" w:rsidR="00B07AC9" w:rsidRPr="009B2223" w:rsidRDefault="00B07AC9"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w:t>
      </w:r>
      <w:r>
        <w:rPr>
          <w:rFonts w:ascii="Consolas" w:eastAsia="宋体" w:hAnsi="Consolas" w:cs="宋体" w:hint="eastAsia"/>
          <w:color w:val="008200"/>
          <w:kern w:val="0"/>
          <w:sz w:val="18"/>
          <w:szCs w:val="18"/>
          <w:bdr w:val="none" w:sz="0" w:space="0" w:color="auto" w:frame="1"/>
        </w:rPr>
        <w:t>一定不是</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会抛出</w:t>
      </w:r>
      <w:r>
        <w:rPr>
          <w:rFonts w:ascii="Consolas" w:eastAsia="宋体" w:hAnsi="Consolas" w:cs="宋体" w:hint="eastAsia"/>
          <w:color w:val="008200"/>
          <w:kern w:val="0"/>
          <w:sz w:val="18"/>
          <w:szCs w:val="18"/>
          <w:bdr w:val="none" w:sz="0" w:space="0" w:color="auto" w:frame="1"/>
        </w:rPr>
        <w:t>NPE</w:t>
      </w:r>
    </w:p>
    <w:p w14:paraId="2F342B3A" w14:textId="2D718F07" w:rsidR="009B2223" w:rsidRPr="001A1AFA"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p = node.predecessor();  </w:t>
      </w:r>
    </w:p>
    <w:p w14:paraId="7888BB42" w14:textId="795B8997" w:rsidR="001A1AFA" w:rsidRPr="00591767" w:rsidRDefault="001A1AFA"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sidRPr="00DC3814">
        <w:rPr>
          <w:rFonts w:ascii="Consolas" w:eastAsia="宋体" w:hAnsi="Consolas" w:cs="宋体" w:hint="eastAsia"/>
          <w:color w:val="FF0000"/>
          <w:kern w:val="0"/>
          <w:sz w:val="18"/>
          <w:szCs w:val="18"/>
          <w:bdr w:val="none" w:sz="0" w:space="0" w:color="auto" w:frame="1"/>
        </w:rPr>
        <w:t>当前节点的前继节点为头结点时，当前节点才有资格尝试获取资源</w:t>
      </w:r>
    </w:p>
    <w:p w14:paraId="47BA64A2" w14:textId="7DE211AA" w:rsidR="00591767" w:rsidRPr="009B2223" w:rsidRDefault="00591767"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点与独占模式完全相同，意味着当某节点未获取资源时，排在该节点后面的所有节点都无法获取资源，即便要求的资源其实很少</w:t>
      </w:r>
    </w:p>
    <w:p w14:paraId="7F6B2C9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p == head) {  </w:t>
      </w:r>
    </w:p>
    <w:p w14:paraId="4D9B1CA9" w14:textId="0F8B54B7" w:rsidR="009B2223" w:rsidRPr="0019735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r = tryAcquireShared(arg);  </w:t>
      </w:r>
    </w:p>
    <w:p w14:paraId="6F3D9FAF" w14:textId="4071B3C0" w:rsidR="00197353" w:rsidRPr="009B2223" w:rsidRDefault="0019735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成功获取资源时</w:t>
      </w:r>
      <w:r w:rsidR="00F16B3C">
        <w:rPr>
          <w:rFonts w:ascii="Consolas" w:eastAsia="宋体" w:hAnsi="Consolas" w:cs="宋体" w:hint="eastAsia"/>
          <w:color w:val="008200"/>
          <w:kern w:val="0"/>
          <w:sz w:val="18"/>
          <w:szCs w:val="18"/>
          <w:bdr w:val="none" w:sz="0" w:space="0" w:color="auto" w:frame="1"/>
        </w:rPr>
        <w:t>，详见</w:t>
      </w:r>
      <w:r w:rsidR="00F16B3C">
        <w:rPr>
          <w:rFonts w:ascii="Consolas" w:eastAsia="宋体" w:hAnsi="Consolas" w:cs="宋体" w:hint="eastAsia"/>
          <w:color w:val="008200"/>
          <w:kern w:val="0"/>
          <w:sz w:val="18"/>
          <w:szCs w:val="18"/>
          <w:bdr w:val="none" w:sz="0" w:space="0" w:color="auto" w:frame="1"/>
        </w:rPr>
        <w:t>tryAcquireShared</w:t>
      </w:r>
      <w:r w:rsidR="00F16B3C">
        <w:rPr>
          <w:rFonts w:ascii="Consolas" w:eastAsia="宋体" w:hAnsi="Consolas" w:cs="宋体" w:hint="eastAsia"/>
          <w:color w:val="008200"/>
          <w:kern w:val="0"/>
          <w:sz w:val="18"/>
          <w:szCs w:val="18"/>
          <w:bdr w:val="none" w:sz="0" w:space="0" w:color="auto" w:frame="1"/>
        </w:rPr>
        <w:t>注释</w:t>
      </w:r>
    </w:p>
    <w:p w14:paraId="25BCB927" w14:textId="77777777" w:rsidR="00197353" w:rsidRPr="0019735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r &gt;= </w:t>
      </w:r>
      <w:r w:rsidRPr="009B2223">
        <w:rPr>
          <w:rFonts w:ascii="Consolas" w:eastAsia="宋体" w:hAnsi="Consolas" w:cs="宋体"/>
          <w:color w:val="C00000"/>
          <w:kern w:val="0"/>
          <w:sz w:val="18"/>
          <w:szCs w:val="18"/>
          <w:bdr w:val="none" w:sz="0" w:space="0" w:color="auto" w:frame="1"/>
        </w:rPr>
        <w:t>0</w:t>
      </w:r>
      <w:r w:rsidRPr="009B2223">
        <w:rPr>
          <w:rFonts w:ascii="Consolas" w:eastAsia="宋体" w:hAnsi="Consolas" w:cs="宋体"/>
          <w:color w:val="000000"/>
          <w:kern w:val="0"/>
          <w:sz w:val="18"/>
          <w:szCs w:val="18"/>
          <w:bdr w:val="none" w:sz="0" w:space="0" w:color="auto" w:frame="1"/>
        </w:rPr>
        <w:t>) {</w:t>
      </w:r>
    </w:p>
    <w:p w14:paraId="52A75E07" w14:textId="2F968663" w:rsidR="009B2223" w:rsidRPr="009B2223" w:rsidRDefault="0019735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19195C" w:rsidRPr="009B2223">
        <w:rPr>
          <w:rFonts w:ascii="Consolas" w:eastAsia="宋体" w:hAnsi="Consolas" w:cs="宋体"/>
          <w:color w:val="008200"/>
          <w:kern w:val="0"/>
          <w:sz w:val="18"/>
          <w:szCs w:val="18"/>
          <w:bdr w:val="none" w:sz="0" w:space="0" w:color="auto" w:frame="1"/>
        </w:rPr>
        <w:t>/</w:t>
      </w:r>
      <w:r w:rsidR="0019195C">
        <w:rPr>
          <w:rFonts w:ascii="Consolas" w:eastAsia="宋体" w:hAnsi="Consolas" w:cs="宋体"/>
          <w:color w:val="008200"/>
          <w:kern w:val="0"/>
          <w:sz w:val="18"/>
          <w:szCs w:val="18"/>
          <w:bdr w:val="none" w:sz="0" w:space="0" w:color="auto" w:frame="1"/>
        </w:rPr>
        <w:t>/???</w:t>
      </w:r>
    </w:p>
    <w:p w14:paraId="79CF1C3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tHeadAndPropagate(node, r);  </w:t>
      </w:r>
    </w:p>
    <w:p w14:paraId="197961FD"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next = </w:t>
      </w:r>
      <w:r w:rsidRPr="009B2223">
        <w:rPr>
          <w:rFonts w:ascii="Consolas" w:eastAsia="宋体" w:hAnsi="Consolas" w:cs="宋体"/>
          <w:b/>
          <w:bCs/>
          <w:color w:val="006699"/>
          <w:kern w:val="0"/>
          <w:sz w:val="18"/>
          <w:szCs w:val="18"/>
          <w:bdr w:val="none" w:sz="0" w:space="0" w:color="auto" w:frame="1"/>
        </w:rPr>
        <w:t>null</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color w:val="008200"/>
          <w:kern w:val="0"/>
          <w:sz w:val="18"/>
          <w:szCs w:val="18"/>
          <w:bdr w:val="none" w:sz="0" w:space="0" w:color="auto" w:frame="1"/>
        </w:rPr>
        <w:t>// help GC</w:t>
      </w:r>
      <w:r w:rsidRPr="009B2223">
        <w:rPr>
          <w:rFonts w:ascii="Consolas" w:eastAsia="宋体" w:hAnsi="Consolas" w:cs="宋体"/>
          <w:color w:val="000000"/>
          <w:kern w:val="0"/>
          <w:sz w:val="18"/>
          <w:szCs w:val="18"/>
          <w:bdr w:val="none" w:sz="0" w:space="0" w:color="auto" w:frame="1"/>
        </w:rPr>
        <w:t>  </w:t>
      </w:r>
    </w:p>
    <w:p w14:paraId="60B0E6D3" w14:textId="18EB6D22" w:rsidR="009B2223" w:rsidRPr="0016658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interrupted)  </w:t>
      </w:r>
    </w:p>
    <w:p w14:paraId="1AC67337" w14:textId="71B21836" w:rsidR="00166583" w:rsidRPr="009B2223" w:rsidRDefault="0016658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恢复中断现场</w:t>
      </w:r>
    </w:p>
    <w:p w14:paraId="7D94042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lfInterrupt();  </w:t>
      </w:r>
    </w:p>
    <w:p w14:paraId="3270C57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2B53D94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return</w:t>
      </w:r>
      <w:r w:rsidRPr="009B2223">
        <w:rPr>
          <w:rFonts w:ascii="Consolas" w:eastAsia="宋体" w:hAnsi="Consolas" w:cs="宋体"/>
          <w:color w:val="000000"/>
          <w:kern w:val="0"/>
          <w:sz w:val="18"/>
          <w:szCs w:val="18"/>
          <w:bdr w:val="none" w:sz="0" w:space="0" w:color="auto" w:frame="1"/>
        </w:rPr>
        <w:t>;  </w:t>
      </w:r>
    </w:p>
    <w:p w14:paraId="4AC2F5A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3456A30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AB8B5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shouldParkAfterFailedAcquire(p, node) &amp;&amp;  </w:t>
      </w:r>
    </w:p>
    <w:p w14:paraId="1B219D2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arkAndCheckInterrupt())  </w:t>
      </w:r>
    </w:p>
    <w:p w14:paraId="7395EA1B"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5942F5F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8E2A46C" w14:textId="00DD29C4" w:rsidR="009B2223" w:rsidRPr="008774A2"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r w:rsidRPr="009B2223">
        <w:rPr>
          <w:rFonts w:ascii="Consolas" w:eastAsia="宋体" w:hAnsi="Consolas" w:cs="宋体"/>
          <w:b/>
          <w:bCs/>
          <w:color w:val="006699"/>
          <w:kern w:val="0"/>
          <w:sz w:val="18"/>
          <w:szCs w:val="18"/>
          <w:bdr w:val="none" w:sz="0" w:space="0" w:color="auto" w:frame="1"/>
        </w:rPr>
        <w:t>finally</w:t>
      </w:r>
      <w:r w:rsidRPr="009B2223">
        <w:rPr>
          <w:rFonts w:ascii="Consolas" w:eastAsia="宋体" w:hAnsi="Consolas" w:cs="宋体"/>
          <w:color w:val="000000"/>
          <w:kern w:val="0"/>
          <w:sz w:val="18"/>
          <w:szCs w:val="18"/>
          <w:bdr w:val="none" w:sz="0" w:space="0" w:color="auto" w:frame="1"/>
        </w:rPr>
        <w:t> {  </w:t>
      </w:r>
    </w:p>
    <w:p w14:paraId="3F980551" w14:textId="16F54C44" w:rsidR="008774A2" w:rsidRPr="009B2223" w:rsidRDefault="008774A2"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p>
    <w:p w14:paraId="29CABD1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failed)  </w:t>
      </w:r>
    </w:p>
    <w:p w14:paraId="61C41C8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cancelAcquire(node);  </w:t>
      </w:r>
    </w:p>
    <w:p w14:paraId="3B8646D9"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2958BF56"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p>
    <w:p w14:paraId="53DBE5FA" w14:textId="1C700388" w:rsidR="009B2223" w:rsidRDefault="009B2223" w:rsidP="001C1C7F"/>
    <w:p w14:paraId="10443FBE" w14:textId="09794D61" w:rsidR="008E681A" w:rsidRDefault="008E681A" w:rsidP="008E681A">
      <w:pPr>
        <w:pStyle w:val="4"/>
        <w:numPr>
          <w:ilvl w:val="3"/>
          <w:numId w:val="116"/>
        </w:numPr>
      </w:pPr>
      <w:r w:rsidRPr="008E681A">
        <w:t>setHeadAndPropagate</w:t>
      </w:r>
    </w:p>
    <w:p w14:paraId="7D5E6D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91D4E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Sets head of queue, and checks if successor may be waiting</w:t>
      </w:r>
      <w:r w:rsidRPr="008E681A">
        <w:rPr>
          <w:rFonts w:ascii="Consolas" w:eastAsia="宋体" w:hAnsi="Consolas" w:cs="宋体"/>
          <w:color w:val="000000"/>
          <w:kern w:val="0"/>
          <w:sz w:val="18"/>
          <w:szCs w:val="18"/>
          <w:bdr w:val="none" w:sz="0" w:space="0" w:color="auto" w:frame="1"/>
        </w:rPr>
        <w:t> </w:t>
      </w:r>
    </w:p>
    <w:p w14:paraId="37A101E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lastRenderedPageBreak/>
        <w:t> * in shared mode, if so propagating if either propagate &gt; 0 or</w:t>
      </w:r>
      <w:r w:rsidRPr="008E681A">
        <w:rPr>
          <w:rFonts w:ascii="Consolas" w:eastAsia="宋体" w:hAnsi="Consolas" w:cs="宋体"/>
          <w:color w:val="000000"/>
          <w:kern w:val="0"/>
          <w:sz w:val="18"/>
          <w:szCs w:val="18"/>
          <w:bdr w:val="none" w:sz="0" w:space="0" w:color="auto" w:frame="1"/>
        </w:rPr>
        <w:t> </w:t>
      </w:r>
    </w:p>
    <w:p w14:paraId="36D3A56F"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was set.</w:t>
      </w:r>
      <w:r w:rsidRPr="008E681A">
        <w:rPr>
          <w:rFonts w:ascii="Consolas" w:eastAsia="宋体" w:hAnsi="Consolas" w:cs="宋体"/>
          <w:color w:val="000000"/>
          <w:kern w:val="0"/>
          <w:sz w:val="18"/>
          <w:szCs w:val="18"/>
          <w:bdr w:val="none" w:sz="0" w:space="0" w:color="auto" w:frame="1"/>
        </w:rPr>
        <w:t> </w:t>
      </w:r>
    </w:p>
    <w:p w14:paraId="707E5FF9"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3B34CCB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node the node</w:t>
      </w:r>
      <w:r w:rsidRPr="008E681A">
        <w:rPr>
          <w:rFonts w:ascii="Consolas" w:eastAsia="宋体" w:hAnsi="Consolas" w:cs="宋体"/>
          <w:color w:val="000000"/>
          <w:kern w:val="0"/>
          <w:sz w:val="18"/>
          <w:szCs w:val="18"/>
          <w:bdr w:val="none" w:sz="0" w:space="0" w:color="auto" w:frame="1"/>
        </w:rPr>
        <w:t> </w:t>
      </w:r>
    </w:p>
    <w:p w14:paraId="739D78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propagate the return value from a tryAcquireShared</w:t>
      </w:r>
      <w:r w:rsidRPr="008E681A">
        <w:rPr>
          <w:rFonts w:ascii="Consolas" w:eastAsia="宋体" w:hAnsi="Consolas" w:cs="宋体"/>
          <w:color w:val="000000"/>
          <w:kern w:val="0"/>
          <w:sz w:val="18"/>
          <w:szCs w:val="18"/>
          <w:bdr w:val="none" w:sz="0" w:space="0" w:color="auto" w:frame="1"/>
        </w:rPr>
        <w:t> </w:t>
      </w:r>
    </w:p>
    <w:p w14:paraId="7B1AC97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4DB016F9" w14:textId="42C71CA1" w:rsidR="008E681A" w:rsidRPr="00387C13"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b/>
          <w:bCs/>
          <w:color w:val="006699"/>
          <w:kern w:val="0"/>
          <w:sz w:val="18"/>
          <w:szCs w:val="18"/>
          <w:bdr w:val="none" w:sz="0" w:space="0" w:color="auto" w:frame="1"/>
        </w:rPr>
        <w:t>private</w:t>
      </w: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void</w:t>
      </w:r>
      <w:r w:rsidRPr="008E681A">
        <w:rPr>
          <w:rFonts w:ascii="Consolas" w:eastAsia="宋体" w:hAnsi="Consolas" w:cs="宋体"/>
          <w:color w:val="000000"/>
          <w:kern w:val="0"/>
          <w:sz w:val="18"/>
          <w:szCs w:val="18"/>
          <w:bdr w:val="none" w:sz="0" w:space="0" w:color="auto" w:frame="1"/>
        </w:rPr>
        <w:t> setHeadAndPropagate(Node node, </w:t>
      </w:r>
      <w:r w:rsidRPr="008E681A">
        <w:rPr>
          <w:rFonts w:ascii="Consolas" w:eastAsia="宋体" w:hAnsi="Consolas" w:cs="宋体"/>
          <w:b/>
          <w:bCs/>
          <w:color w:val="006699"/>
          <w:kern w:val="0"/>
          <w:sz w:val="18"/>
          <w:szCs w:val="18"/>
          <w:bdr w:val="none" w:sz="0" w:space="0" w:color="auto" w:frame="1"/>
        </w:rPr>
        <w:t>int</w:t>
      </w:r>
      <w:r w:rsidRPr="008E681A">
        <w:rPr>
          <w:rFonts w:ascii="Consolas" w:eastAsia="宋体" w:hAnsi="Consolas" w:cs="宋体"/>
          <w:color w:val="000000"/>
          <w:kern w:val="0"/>
          <w:sz w:val="18"/>
          <w:szCs w:val="18"/>
          <w:bdr w:val="none" w:sz="0" w:space="0" w:color="auto" w:frame="1"/>
        </w:rPr>
        <w:t> propagate) {  </w:t>
      </w:r>
    </w:p>
    <w:p w14:paraId="6BA23636" w14:textId="7AF103FA" w:rsidR="00387C13" w:rsidRPr="008E681A" w:rsidRDefault="00387C13"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857F9">
        <w:rPr>
          <w:rFonts w:ascii="Consolas" w:eastAsia="宋体" w:hAnsi="Consolas" w:cs="宋体"/>
          <w:color w:val="FF0000"/>
          <w:kern w:val="0"/>
          <w:sz w:val="18"/>
          <w:szCs w:val="18"/>
          <w:bdr w:val="none" w:sz="0" w:space="0" w:color="auto" w:frame="1"/>
        </w:rPr>
        <w:t>//</w:t>
      </w:r>
      <w:r w:rsidRPr="006857F9">
        <w:rPr>
          <w:rFonts w:ascii="Consolas" w:eastAsia="宋体" w:hAnsi="Consolas" w:cs="宋体" w:hint="eastAsia"/>
          <w:color w:val="FF0000"/>
          <w:kern w:val="0"/>
          <w:sz w:val="18"/>
          <w:szCs w:val="18"/>
          <w:bdr w:val="none" w:sz="0" w:space="0" w:color="auto" w:frame="1"/>
        </w:rPr>
        <w:t>当前节点</w:t>
      </w:r>
      <w:r w:rsidRPr="006857F9">
        <w:rPr>
          <w:rFonts w:ascii="Consolas" w:eastAsia="宋体" w:hAnsi="Consolas" w:cs="宋体" w:hint="eastAsia"/>
          <w:color w:val="FF0000"/>
          <w:kern w:val="0"/>
          <w:sz w:val="18"/>
          <w:szCs w:val="18"/>
          <w:bdr w:val="none" w:sz="0" w:space="0" w:color="auto" w:frame="1"/>
        </w:rPr>
        <w:t>node</w:t>
      </w:r>
      <w:r w:rsidRPr="006857F9">
        <w:rPr>
          <w:rFonts w:ascii="Consolas" w:eastAsia="宋体" w:hAnsi="Consolas" w:cs="宋体" w:hint="eastAsia"/>
          <w:color w:val="FF0000"/>
          <w:kern w:val="0"/>
          <w:sz w:val="18"/>
          <w:szCs w:val="18"/>
          <w:bdr w:val="none" w:sz="0" w:space="0" w:color="auto" w:frame="1"/>
        </w:rPr>
        <w:t>此时一定是队列中第二个节点</w:t>
      </w:r>
      <w:r w:rsidR="00BB4DC0" w:rsidRPr="006857F9">
        <w:rPr>
          <w:rFonts w:ascii="Consolas" w:eastAsia="宋体" w:hAnsi="Consolas" w:cs="宋体" w:hint="eastAsia"/>
          <w:color w:val="FF0000"/>
          <w:kern w:val="0"/>
          <w:sz w:val="18"/>
          <w:szCs w:val="18"/>
          <w:bdr w:val="none" w:sz="0" w:space="0" w:color="auto" w:frame="1"/>
        </w:rPr>
        <w:t>，而且此时在队列中仅有当前线程是非阻塞的</w:t>
      </w:r>
      <w:r w:rsidR="00610B87">
        <w:rPr>
          <w:rFonts w:ascii="Consolas" w:eastAsia="宋体" w:hAnsi="Consolas" w:cs="宋体" w:hint="eastAsia"/>
          <w:color w:val="FF0000"/>
          <w:kern w:val="0"/>
          <w:sz w:val="18"/>
          <w:szCs w:val="18"/>
          <w:bdr w:val="none" w:sz="0" w:space="0" w:color="auto" w:frame="1"/>
        </w:rPr>
        <w:t>，那么</w:t>
      </w:r>
      <w:r w:rsidR="00610B87">
        <w:rPr>
          <w:rFonts w:ascii="Consolas" w:eastAsia="宋体" w:hAnsi="Consolas" w:cs="宋体" w:hint="eastAsia"/>
          <w:color w:val="FF0000"/>
          <w:kern w:val="0"/>
          <w:sz w:val="18"/>
          <w:szCs w:val="18"/>
          <w:bdr w:val="none" w:sz="0" w:space="0" w:color="auto" w:frame="1"/>
        </w:rPr>
        <w:t>h</w:t>
      </w:r>
      <w:r w:rsidR="00610B87">
        <w:rPr>
          <w:rFonts w:ascii="Consolas" w:eastAsia="宋体" w:hAnsi="Consolas" w:cs="宋体" w:hint="eastAsia"/>
          <w:color w:val="FF0000"/>
          <w:kern w:val="0"/>
          <w:sz w:val="18"/>
          <w:szCs w:val="18"/>
          <w:bdr w:val="none" w:sz="0" w:space="0" w:color="auto" w:frame="1"/>
        </w:rPr>
        <w:t>节点为什么可能是</w:t>
      </w:r>
      <w:r w:rsidR="00610B87">
        <w:rPr>
          <w:rFonts w:ascii="Consolas" w:eastAsia="宋体" w:hAnsi="Consolas" w:cs="宋体" w:hint="eastAsia"/>
          <w:color w:val="FF0000"/>
          <w:kern w:val="0"/>
          <w:sz w:val="18"/>
          <w:szCs w:val="18"/>
          <w:bdr w:val="none" w:sz="0" w:space="0" w:color="auto" w:frame="1"/>
        </w:rPr>
        <w:t>null</w:t>
      </w:r>
      <w:r w:rsidR="00610B87">
        <w:rPr>
          <w:rFonts w:ascii="Consolas" w:eastAsia="宋体" w:hAnsi="Consolas" w:cs="宋体"/>
          <w:color w:val="FF0000"/>
          <w:kern w:val="0"/>
          <w:sz w:val="18"/>
          <w:szCs w:val="18"/>
          <w:bdr w:val="none" w:sz="0" w:space="0" w:color="auto" w:frame="1"/>
        </w:rPr>
        <w:t>???</w:t>
      </w:r>
    </w:p>
    <w:p w14:paraId="776E3D93" w14:textId="5D26ED79" w:rsidR="008E681A" w:rsidRPr="00212ED2"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h = head; </w:t>
      </w:r>
      <w:r w:rsidRPr="008E681A">
        <w:rPr>
          <w:rFonts w:ascii="Consolas" w:eastAsia="宋体" w:hAnsi="Consolas" w:cs="宋体"/>
          <w:color w:val="008200"/>
          <w:kern w:val="0"/>
          <w:sz w:val="18"/>
          <w:szCs w:val="18"/>
          <w:bdr w:val="none" w:sz="0" w:space="0" w:color="auto" w:frame="1"/>
        </w:rPr>
        <w:t>// Record old head for check below</w:t>
      </w:r>
      <w:r w:rsidRPr="008E681A">
        <w:rPr>
          <w:rFonts w:ascii="Consolas" w:eastAsia="宋体" w:hAnsi="Consolas" w:cs="宋体"/>
          <w:color w:val="000000"/>
          <w:kern w:val="0"/>
          <w:sz w:val="18"/>
          <w:szCs w:val="18"/>
          <w:bdr w:val="none" w:sz="0" w:space="0" w:color="auto" w:frame="1"/>
        </w:rPr>
        <w:t>  </w:t>
      </w:r>
    </w:p>
    <w:p w14:paraId="39711D57" w14:textId="2C30B4A2" w:rsidR="00212ED2" w:rsidRPr="008E681A" w:rsidRDefault="00212ED2"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node</w:t>
      </w:r>
      <w:r w:rsidR="008F6EA2">
        <w:rPr>
          <w:rFonts w:ascii="Consolas" w:eastAsia="宋体" w:hAnsi="Consolas" w:cs="宋体" w:hint="eastAsia"/>
          <w:color w:val="008200"/>
          <w:kern w:val="0"/>
          <w:sz w:val="18"/>
          <w:szCs w:val="18"/>
          <w:bdr w:val="none" w:sz="0" w:space="0" w:color="auto" w:frame="1"/>
        </w:rPr>
        <w:t>节点成为队头后</w:t>
      </w:r>
      <w:r>
        <w:rPr>
          <w:rFonts w:ascii="Consolas" w:eastAsia="宋体" w:hAnsi="Consolas" w:cs="宋体" w:hint="eastAsia"/>
          <w:color w:val="008200"/>
          <w:kern w:val="0"/>
          <w:sz w:val="18"/>
          <w:szCs w:val="18"/>
          <w:bdr w:val="none" w:sz="0" w:space="0" w:color="auto" w:frame="1"/>
        </w:rPr>
        <w:t>，其后继节点可能被</w:t>
      </w:r>
      <w:r w:rsidR="009330C4">
        <w:rPr>
          <w:rFonts w:ascii="Consolas" w:eastAsia="宋体" w:hAnsi="Consolas" w:cs="宋体" w:hint="eastAsia"/>
          <w:color w:val="008200"/>
          <w:kern w:val="0"/>
          <w:sz w:val="18"/>
          <w:szCs w:val="18"/>
          <w:bdr w:val="none" w:sz="0" w:space="0" w:color="auto" w:frame="1"/>
        </w:rPr>
        <w:t>其他</w:t>
      </w:r>
      <w:r w:rsidR="00B6509F">
        <w:rPr>
          <w:rFonts w:ascii="Consolas" w:eastAsia="宋体" w:hAnsi="Consolas" w:cs="宋体" w:hint="eastAsia"/>
          <w:color w:val="008200"/>
          <w:kern w:val="0"/>
          <w:sz w:val="18"/>
          <w:szCs w:val="18"/>
          <w:bdr w:val="none" w:sz="0" w:space="0" w:color="auto" w:frame="1"/>
        </w:rPr>
        <w:t>释放资源的线程</w:t>
      </w:r>
      <w:r>
        <w:rPr>
          <w:rFonts w:ascii="Consolas" w:eastAsia="宋体" w:hAnsi="Consolas" w:cs="宋体" w:hint="eastAsia"/>
          <w:color w:val="008200"/>
          <w:kern w:val="0"/>
          <w:sz w:val="18"/>
          <w:szCs w:val="18"/>
          <w:bdr w:val="none" w:sz="0" w:space="0" w:color="auto" w:frame="1"/>
        </w:rPr>
        <w:t>唤醒了，因此继续设置队头</w:t>
      </w:r>
      <w:r w:rsidR="0020415F">
        <w:rPr>
          <w:rFonts w:ascii="Consolas" w:eastAsia="宋体" w:hAnsi="Consolas" w:cs="宋体" w:hint="eastAsia"/>
          <w:color w:val="008200"/>
          <w:kern w:val="0"/>
          <w:sz w:val="18"/>
          <w:szCs w:val="18"/>
          <w:bdr w:val="none" w:sz="0" w:space="0" w:color="auto" w:frame="1"/>
        </w:rPr>
        <w:t>，导致</w:t>
      </w:r>
      <w:r w:rsidR="0020415F">
        <w:rPr>
          <w:rFonts w:ascii="Consolas" w:eastAsia="宋体" w:hAnsi="Consolas" w:cs="宋体" w:hint="eastAsia"/>
          <w:color w:val="008200"/>
          <w:kern w:val="0"/>
          <w:sz w:val="18"/>
          <w:szCs w:val="18"/>
          <w:bdr w:val="none" w:sz="0" w:space="0" w:color="auto" w:frame="1"/>
        </w:rPr>
        <w:t>head</w:t>
      </w:r>
      <w:r w:rsidR="0020415F">
        <w:rPr>
          <w:rFonts w:ascii="Consolas" w:eastAsia="宋体" w:hAnsi="Consolas" w:cs="宋体" w:hint="eastAsia"/>
          <w:color w:val="008200"/>
          <w:kern w:val="0"/>
          <w:sz w:val="18"/>
          <w:szCs w:val="18"/>
          <w:bdr w:val="none" w:sz="0" w:space="0" w:color="auto" w:frame="1"/>
        </w:rPr>
        <w:t>会被更新</w:t>
      </w:r>
    </w:p>
    <w:p w14:paraId="5B3D188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setHead(node);  </w:t>
      </w:r>
    </w:p>
    <w:p w14:paraId="51E3C5A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221E6A"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ry to signal next queued node if:</w:t>
      </w:r>
      <w:r w:rsidRPr="008E681A">
        <w:rPr>
          <w:rFonts w:ascii="Consolas" w:eastAsia="宋体" w:hAnsi="Consolas" w:cs="宋体"/>
          <w:color w:val="000000"/>
          <w:kern w:val="0"/>
          <w:sz w:val="18"/>
          <w:szCs w:val="18"/>
          <w:bdr w:val="none" w:sz="0" w:space="0" w:color="auto" w:frame="1"/>
        </w:rPr>
        <w:t> </w:t>
      </w:r>
    </w:p>
    <w:p w14:paraId="79F5895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ion was indicated by caller,</w:t>
      </w:r>
      <w:r w:rsidRPr="008E681A">
        <w:rPr>
          <w:rFonts w:ascii="Consolas" w:eastAsia="宋体" w:hAnsi="Consolas" w:cs="宋体"/>
          <w:color w:val="000000"/>
          <w:kern w:val="0"/>
          <w:sz w:val="18"/>
          <w:szCs w:val="18"/>
          <w:bdr w:val="none" w:sz="0" w:space="0" w:color="auto" w:frame="1"/>
        </w:rPr>
        <w:t> </w:t>
      </w:r>
    </w:p>
    <w:p w14:paraId="5BA1ED33"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as recorded (as h.waitStatus either before</w:t>
      </w:r>
      <w:r w:rsidRPr="008E681A">
        <w:rPr>
          <w:rFonts w:ascii="Consolas" w:eastAsia="宋体" w:hAnsi="Consolas" w:cs="宋体"/>
          <w:color w:val="000000"/>
          <w:kern w:val="0"/>
          <w:sz w:val="18"/>
          <w:szCs w:val="18"/>
          <w:bdr w:val="none" w:sz="0" w:space="0" w:color="auto" w:frame="1"/>
        </w:rPr>
        <w:t> </w:t>
      </w:r>
    </w:p>
    <w:p w14:paraId="6E15924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after setHead) by a previous operation</w:t>
      </w:r>
      <w:r w:rsidRPr="008E681A">
        <w:rPr>
          <w:rFonts w:ascii="Consolas" w:eastAsia="宋体" w:hAnsi="Consolas" w:cs="宋体"/>
          <w:color w:val="000000"/>
          <w:kern w:val="0"/>
          <w:sz w:val="18"/>
          <w:szCs w:val="18"/>
          <w:bdr w:val="none" w:sz="0" w:space="0" w:color="auto" w:frame="1"/>
        </w:rPr>
        <w:t> </w:t>
      </w:r>
    </w:p>
    <w:p w14:paraId="4C994B9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note: this uses sign-check of waitStatus because</w:t>
      </w:r>
      <w:r w:rsidRPr="008E681A">
        <w:rPr>
          <w:rFonts w:ascii="Consolas" w:eastAsia="宋体" w:hAnsi="Consolas" w:cs="宋体"/>
          <w:color w:val="000000"/>
          <w:kern w:val="0"/>
          <w:sz w:val="18"/>
          <w:szCs w:val="18"/>
          <w:bdr w:val="none" w:sz="0" w:space="0" w:color="auto" w:frame="1"/>
        </w:rPr>
        <w:t> </w:t>
      </w:r>
    </w:p>
    <w:p w14:paraId="2FF6AB4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may transition to SIGNAL.)</w:t>
      </w:r>
      <w:r w:rsidRPr="008E681A">
        <w:rPr>
          <w:rFonts w:ascii="Consolas" w:eastAsia="宋体" w:hAnsi="Consolas" w:cs="宋体"/>
          <w:color w:val="000000"/>
          <w:kern w:val="0"/>
          <w:sz w:val="18"/>
          <w:szCs w:val="18"/>
          <w:bdr w:val="none" w:sz="0" w:space="0" w:color="auto" w:frame="1"/>
        </w:rPr>
        <w:t> </w:t>
      </w:r>
    </w:p>
    <w:p w14:paraId="25151264"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d</w:t>
      </w:r>
      <w:r w:rsidRPr="008E681A">
        <w:rPr>
          <w:rFonts w:ascii="Consolas" w:eastAsia="宋体" w:hAnsi="Consolas" w:cs="宋体"/>
          <w:color w:val="000000"/>
          <w:kern w:val="0"/>
          <w:sz w:val="18"/>
          <w:szCs w:val="18"/>
          <w:bdr w:val="none" w:sz="0" w:space="0" w:color="auto" w:frame="1"/>
        </w:rPr>
        <w:t> </w:t>
      </w:r>
    </w:p>
    <w:p w14:paraId="346F532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next node is waiting in shared mode,</w:t>
      </w:r>
      <w:r w:rsidRPr="008E681A">
        <w:rPr>
          <w:rFonts w:ascii="Consolas" w:eastAsia="宋体" w:hAnsi="Consolas" w:cs="宋体"/>
          <w:color w:val="000000"/>
          <w:kern w:val="0"/>
          <w:sz w:val="18"/>
          <w:szCs w:val="18"/>
          <w:bdr w:val="none" w:sz="0" w:space="0" w:color="auto" w:frame="1"/>
        </w:rPr>
        <w:t> </w:t>
      </w:r>
    </w:p>
    <w:p w14:paraId="2DD4F9CC"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e don't know, because it appears null</w:t>
      </w:r>
      <w:r w:rsidRPr="008E681A">
        <w:rPr>
          <w:rFonts w:ascii="Consolas" w:eastAsia="宋体" w:hAnsi="Consolas" w:cs="宋体"/>
          <w:color w:val="000000"/>
          <w:kern w:val="0"/>
          <w:sz w:val="18"/>
          <w:szCs w:val="18"/>
          <w:bdr w:val="none" w:sz="0" w:space="0" w:color="auto" w:frame="1"/>
        </w:rPr>
        <w:t> </w:t>
      </w:r>
    </w:p>
    <w:p w14:paraId="5E7FD4A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690E312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conservatism in both of these checks may cause</w:t>
      </w:r>
      <w:r w:rsidRPr="008E681A">
        <w:rPr>
          <w:rFonts w:ascii="Consolas" w:eastAsia="宋体" w:hAnsi="Consolas" w:cs="宋体"/>
          <w:color w:val="000000"/>
          <w:kern w:val="0"/>
          <w:sz w:val="18"/>
          <w:szCs w:val="18"/>
          <w:bdr w:val="none" w:sz="0" w:space="0" w:color="auto" w:frame="1"/>
        </w:rPr>
        <w:t> </w:t>
      </w:r>
    </w:p>
    <w:p w14:paraId="6080BC9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unnecessary wake-ups, but only when there are multiple</w:t>
      </w:r>
      <w:r w:rsidRPr="008E681A">
        <w:rPr>
          <w:rFonts w:ascii="Consolas" w:eastAsia="宋体" w:hAnsi="Consolas" w:cs="宋体"/>
          <w:color w:val="000000"/>
          <w:kern w:val="0"/>
          <w:sz w:val="18"/>
          <w:szCs w:val="18"/>
          <w:bdr w:val="none" w:sz="0" w:space="0" w:color="auto" w:frame="1"/>
        </w:rPr>
        <w:t> </w:t>
      </w:r>
    </w:p>
    <w:p w14:paraId="45D0171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racing acquires/releases, so most need signals now or soon</w:t>
      </w:r>
      <w:r w:rsidRPr="008E681A">
        <w:rPr>
          <w:rFonts w:ascii="Consolas" w:eastAsia="宋体" w:hAnsi="Consolas" w:cs="宋体"/>
          <w:color w:val="000000"/>
          <w:kern w:val="0"/>
          <w:sz w:val="18"/>
          <w:szCs w:val="18"/>
          <w:bdr w:val="none" w:sz="0" w:space="0" w:color="auto" w:frame="1"/>
        </w:rPr>
        <w:t> </w:t>
      </w:r>
    </w:p>
    <w:p w14:paraId="5B12C19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yway.</w:t>
      </w:r>
      <w:r w:rsidRPr="008E681A">
        <w:rPr>
          <w:rFonts w:ascii="Consolas" w:eastAsia="宋体" w:hAnsi="Consolas" w:cs="宋体"/>
          <w:color w:val="000000"/>
          <w:kern w:val="0"/>
          <w:sz w:val="18"/>
          <w:szCs w:val="18"/>
          <w:bdr w:val="none" w:sz="0" w:space="0" w:color="auto" w:frame="1"/>
        </w:rPr>
        <w:t> </w:t>
      </w:r>
    </w:p>
    <w:p w14:paraId="7998CD4F" w14:textId="15C0BBCE" w:rsidR="008E681A" w:rsidRPr="00AE4E46"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1DF18A75" w14:textId="752BB0F6" w:rsidR="00AE4E46" w:rsidRPr="007F5DC1" w:rsidRDefault="00AE4E46"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007F5DC1" w:rsidRPr="007F5DC1">
        <w:t xml:space="preserve"> </w:t>
      </w:r>
      <w:r w:rsidR="007F5DC1" w:rsidRPr="007F5DC1">
        <w:rPr>
          <w:rFonts w:ascii="Consolas" w:eastAsia="宋体" w:hAnsi="Consolas" w:cs="宋体"/>
          <w:color w:val="008200"/>
          <w:kern w:val="0"/>
          <w:sz w:val="18"/>
          <w:szCs w:val="18"/>
          <w:bdr w:val="none" w:sz="0" w:space="0" w:color="auto" w:frame="1"/>
        </w:rPr>
        <w:t>propagate &gt; 0</w:t>
      </w:r>
      <w:r w:rsidR="007F5DC1">
        <w:rPr>
          <w:rFonts w:ascii="Consolas" w:eastAsia="宋体" w:hAnsi="Consolas" w:cs="宋体" w:hint="eastAsia"/>
          <w:color w:val="008200"/>
          <w:kern w:val="0"/>
          <w:sz w:val="18"/>
          <w:szCs w:val="18"/>
          <w:bdr w:val="none" w:sz="0" w:space="0" w:color="auto" w:frame="1"/>
        </w:rPr>
        <w:t>：</w:t>
      </w:r>
      <w:r w:rsidR="00397DF8">
        <w:rPr>
          <w:rFonts w:ascii="Consolas" w:eastAsia="宋体" w:hAnsi="Consolas" w:cs="宋体" w:hint="eastAsia"/>
          <w:color w:val="008200"/>
          <w:kern w:val="0"/>
          <w:sz w:val="18"/>
          <w:szCs w:val="18"/>
          <w:bdr w:val="none" w:sz="0" w:space="0" w:color="auto" w:frame="1"/>
        </w:rPr>
        <w:t>在调用该方法的三个地方，传入的</w:t>
      </w:r>
      <w:r w:rsidR="00397DF8">
        <w:rPr>
          <w:rFonts w:ascii="Consolas" w:eastAsia="宋体" w:hAnsi="Consolas" w:cs="宋体" w:hint="eastAsia"/>
          <w:color w:val="008200"/>
          <w:kern w:val="0"/>
          <w:sz w:val="18"/>
          <w:szCs w:val="18"/>
          <w:bdr w:val="none" w:sz="0" w:space="0" w:color="auto" w:frame="1"/>
        </w:rPr>
        <w:t>propagate</w:t>
      </w:r>
      <w:r w:rsidR="00397DF8">
        <w:rPr>
          <w:rFonts w:ascii="Consolas" w:eastAsia="宋体" w:hAnsi="Consolas" w:cs="宋体" w:hint="eastAsia"/>
          <w:color w:val="008200"/>
          <w:kern w:val="0"/>
          <w:sz w:val="18"/>
          <w:szCs w:val="18"/>
          <w:bdr w:val="none" w:sz="0" w:space="0" w:color="auto" w:frame="1"/>
        </w:rPr>
        <w:t>都是保证</w:t>
      </w:r>
      <w:r w:rsidR="00397DF8">
        <w:rPr>
          <w:rFonts w:ascii="Consolas" w:eastAsia="宋体" w:hAnsi="Consolas" w:cs="宋体" w:hint="eastAsia"/>
          <w:color w:val="008200"/>
          <w:kern w:val="0"/>
          <w:sz w:val="18"/>
          <w:szCs w:val="18"/>
          <w:bdr w:val="none" w:sz="0" w:space="0" w:color="auto" w:frame="1"/>
        </w:rPr>
        <w:t>&gt;=0</w:t>
      </w:r>
      <w:r w:rsidR="00397DF8">
        <w:rPr>
          <w:rFonts w:ascii="Consolas" w:eastAsia="宋体" w:hAnsi="Consolas" w:cs="宋体" w:hint="eastAsia"/>
          <w:color w:val="008200"/>
          <w:kern w:val="0"/>
          <w:sz w:val="18"/>
          <w:szCs w:val="18"/>
          <w:bdr w:val="none" w:sz="0" w:space="0" w:color="auto" w:frame="1"/>
        </w:rPr>
        <w:t>的</w:t>
      </w:r>
      <w:r w:rsidR="007A3961">
        <w:rPr>
          <w:rFonts w:ascii="Consolas" w:eastAsia="宋体" w:hAnsi="Consolas" w:cs="宋体" w:hint="eastAsia"/>
          <w:color w:val="008200"/>
          <w:kern w:val="0"/>
          <w:sz w:val="18"/>
          <w:szCs w:val="18"/>
          <w:bdr w:val="none" w:sz="0" w:space="0" w:color="auto" w:frame="1"/>
        </w:rPr>
        <w:t>，当还有剩余资源时</w:t>
      </w:r>
      <w:r w:rsidR="00EC4335">
        <w:rPr>
          <w:rFonts w:ascii="Consolas" w:eastAsia="宋体" w:hAnsi="Consolas" w:cs="宋体" w:hint="eastAsia"/>
          <w:color w:val="008200"/>
          <w:kern w:val="0"/>
          <w:sz w:val="18"/>
          <w:szCs w:val="18"/>
          <w:bdr w:val="none" w:sz="0" w:space="0" w:color="auto" w:frame="1"/>
        </w:rPr>
        <w:t>，有必要继续唤醒队列中的节点</w:t>
      </w:r>
    </w:p>
    <w:p w14:paraId="2830B645" w14:textId="0178F3C2" w:rsidR="007F5DC1" w:rsidRPr="008E681A" w:rsidRDefault="007F5DC1"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Pr="007F5DC1">
        <w:t xml:space="preserve"> </w:t>
      </w:r>
      <w:r w:rsidRPr="007F5DC1">
        <w:rPr>
          <w:rFonts w:ascii="Consolas" w:eastAsia="宋体" w:hAnsi="Consolas" w:cs="宋体"/>
          <w:color w:val="008200"/>
          <w:kern w:val="0"/>
          <w:sz w:val="18"/>
          <w:szCs w:val="18"/>
          <w:bdr w:val="none" w:sz="0" w:space="0" w:color="auto" w:frame="1"/>
        </w:rPr>
        <w:t>h == null</w:t>
      </w:r>
      <w:r>
        <w:rPr>
          <w:rFonts w:ascii="Consolas" w:eastAsia="宋体" w:hAnsi="Consolas" w:cs="宋体" w:hint="eastAsia"/>
          <w:color w:val="008200"/>
          <w:kern w:val="0"/>
          <w:sz w:val="18"/>
          <w:szCs w:val="18"/>
          <w:bdr w:val="none" w:sz="0" w:space="0" w:color="auto" w:frame="1"/>
        </w:rPr>
        <w:t>：</w:t>
      </w:r>
      <w:r w:rsidR="00750B58" w:rsidRPr="00750B58">
        <w:rPr>
          <w:rFonts w:ascii="Consolas" w:eastAsia="宋体" w:hAnsi="Consolas" w:cs="宋体" w:hint="eastAsia"/>
          <w:color w:val="FF0000"/>
          <w:kern w:val="0"/>
          <w:sz w:val="18"/>
          <w:szCs w:val="18"/>
          <w:bdr w:val="none" w:sz="0" w:space="0" w:color="auto" w:frame="1"/>
        </w:rPr>
        <w:t>怎么可能是</w:t>
      </w:r>
      <w:r w:rsidR="00750B58" w:rsidRPr="00750B58">
        <w:rPr>
          <w:rFonts w:ascii="Consolas" w:eastAsia="宋体" w:hAnsi="Consolas" w:cs="宋体" w:hint="eastAsia"/>
          <w:color w:val="FF0000"/>
          <w:kern w:val="0"/>
          <w:sz w:val="18"/>
          <w:szCs w:val="18"/>
          <w:bdr w:val="none" w:sz="0" w:space="0" w:color="auto" w:frame="1"/>
        </w:rPr>
        <w:t>null</w:t>
      </w:r>
      <w:r w:rsidR="00750B58" w:rsidRPr="00750B58">
        <w:rPr>
          <w:rFonts w:ascii="Consolas" w:eastAsia="宋体" w:hAnsi="Consolas" w:cs="宋体"/>
          <w:color w:val="FF0000"/>
          <w:kern w:val="0"/>
          <w:sz w:val="18"/>
          <w:szCs w:val="18"/>
          <w:bdr w:val="none" w:sz="0" w:space="0" w:color="auto" w:frame="1"/>
        </w:rPr>
        <w:t>???</w:t>
      </w:r>
    </w:p>
    <w:p w14:paraId="760956A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propagate &g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h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5F4DD706"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h = head)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483EEE5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s = node.next;  </w:t>
      </w:r>
    </w:p>
    <w:p w14:paraId="314ABF20"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s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s.isShared())  </w:t>
      </w:r>
    </w:p>
    <w:p w14:paraId="1B92EC98"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doReleaseShared();  </w:t>
      </w:r>
    </w:p>
    <w:p w14:paraId="6E8B3F02"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  </w:t>
      </w:r>
    </w:p>
    <w:p w14:paraId="6EFD2DF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p>
    <w:p w14:paraId="3D7200D4" w14:textId="23FFDBB0" w:rsidR="008E681A" w:rsidRDefault="008E681A" w:rsidP="001C1C7F"/>
    <w:p w14:paraId="4CA95FF6" w14:textId="6F7BCDE1" w:rsidR="00860C33" w:rsidRDefault="00860C33" w:rsidP="00860C33">
      <w:pPr>
        <w:pStyle w:val="3"/>
        <w:numPr>
          <w:ilvl w:val="2"/>
          <w:numId w:val="116"/>
        </w:numPr>
      </w:pPr>
      <w:r w:rsidRPr="00860C33">
        <w:t>releaseShared</w:t>
      </w:r>
    </w:p>
    <w:p w14:paraId="0DCBC5F7"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w:t>
      </w:r>
      <w:r w:rsidRPr="00860C33">
        <w:rPr>
          <w:rFonts w:ascii="Consolas" w:eastAsia="宋体" w:hAnsi="Consolas" w:cs="宋体"/>
          <w:color w:val="000000"/>
          <w:kern w:val="0"/>
          <w:sz w:val="18"/>
          <w:szCs w:val="18"/>
          <w:bdr w:val="none" w:sz="0" w:space="0" w:color="auto" w:frame="1"/>
        </w:rPr>
        <w:t> </w:t>
      </w:r>
    </w:p>
    <w:p w14:paraId="5D763A7E"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leases in shared mode.  Implemented by unblocking one or more</w:t>
      </w:r>
      <w:r w:rsidRPr="00860C33">
        <w:rPr>
          <w:rFonts w:ascii="Consolas" w:eastAsia="宋体" w:hAnsi="Consolas" w:cs="宋体"/>
          <w:color w:val="000000"/>
          <w:kern w:val="0"/>
          <w:sz w:val="18"/>
          <w:szCs w:val="18"/>
          <w:bdr w:val="none" w:sz="0" w:space="0" w:color="auto" w:frame="1"/>
        </w:rPr>
        <w:t> </w:t>
      </w:r>
    </w:p>
    <w:p w14:paraId="1BAEE29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lastRenderedPageBreak/>
        <w:t> * threads if {@link #tryReleaseShared} returns true.</w:t>
      </w:r>
      <w:r w:rsidRPr="00860C33">
        <w:rPr>
          <w:rFonts w:ascii="Consolas" w:eastAsia="宋体" w:hAnsi="Consolas" w:cs="宋体"/>
          <w:color w:val="000000"/>
          <w:kern w:val="0"/>
          <w:sz w:val="18"/>
          <w:szCs w:val="18"/>
          <w:bdr w:val="none" w:sz="0" w:space="0" w:color="auto" w:frame="1"/>
        </w:rPr>
        <w:t> </w:t>
      </w:r>
    </w:p>
    <w:p w14:paraId="1F37AD8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3607B78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param arg the release argument.  This value is conveyed to</w:t>
      </w:r>
      <w:r w:rsidRPr="00860C33">
        <w:rPr>
          <w:rFonts w:ascii="Consolas" w:eastAsia="宋体" w:hAnsi="Consolas" w:cs="宋体"/>
          <w:color w:val="000000"/>
          <w:kern w:val="0"/>
          <w:sz w:val="18"/>
          <w:szCs w:val="18"/>
          <w:bdr w:val="none" w:sz="0" w:space="0" w:color="auto" w:frame="1"/>
        </w:rPr>
        <w:t> </w:t>
      </w:r>
    </w:p>
    <w:p w14:paraId="6118A07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link #tryReleaseShared} but is otherwise uninterpreted</w:t>
      </w:r>
      <w:r w:rsidRPr="00860C33">
        <w:rPr>
          <w:rFonts w:ascii="Consolas" w:eastAsia="宋体" w:hAnsi="Consolas" w:cs="宋体"/>
          <w:color w:val="000000"/>
          <w:kern w:val="0"/>
          <w:sz w:val="18"/>
          <w:szCs w:val="18"/>
          <w:bdr w:val="none" w:sz="0" w:space="0" w:color="auto" w:frame="1"/>
        </w:rPr>
        <w:t> </w:t>
      </w:r>
    </w:p>
    <w:p w14:paraId="08CFE632"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and can represent anything you like.</w:t>
      </w:r>
      <w:r w:rsidRPr="00860C33">
        <w:rPr>
          <w:rFonts w:ascii="Consolas" w:eastAsia="宋体" w:hAnsi="Consolas" w:cs="宋体"/>
          <w:color w:val="000000"/>
          <w:kern w:val="0"/>
          <w:sz w:val="18"/>
          <w:szCs w:val="18"/>
          <w:bdr w:val="none" w:sz="0" w:space="0" w:color="auto" w:frame="1"/>
        </w:rPr>
        <w:t> </w:t>
      </w:r>
    </w:p>
    <w:p w14:paraId="2ABEC928"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turn the value returned from {@link #tryReleaseShared}</w:t>
      </w:r>
      <w:r w:rsidRPr="00860C33">
        <w:rPr>
          <w:rFonts w:ascii="Consolas" w:eastAsia="宋体" w:hAnsi="Consolas" w:cs="宋体"/>
          <w:color w:val="000000"/>
          <w:kern w:val="0"/>
          <w:sz w:val="18"/>
          <w:szCs w:val="18"/>
          <w:bdr w:val="none" w:sz="0" w:space="0" w:color="auto" w:frame="1"/>
        </w:rPr>
        <w:t> </w:t>
      </w:r>
    </w:p>
    <w:p w14:paraId="7437D7D3"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1D5FA0C2"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b/>
          <w:bCs/>
          <w:color w:val="006699"/>
          <w:kern w:val="0"/>
          <w:sz w:val="18"/>
          <w:szCs w:val="18"/>
          <w:bdr w:val="none" w:sz="0" w:space="0" w:color="auto" w:frame="1"/>
        </w:rPr>
        <w:t>public</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inal</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boolean</w:t>
      </w:r>
      <w:r w:rsidRPr="00860C33">
        <w:rPr>
          <w:rFonts w:ascii="Consolas" w:eastAsia="宋体" w:hAnsi="Consolas" w:cs="宋体"/>
          <w:color w:val="000000"/>
          <w:kern w:val="0"/>
          <w:sz w:val="18"/>
          <w:szCs w:val="18"/>
          <w:bdr w:val="none" w:sz="0" w:space="0" w:color="auto" w:frame="1"/>
        </w:rPr>
        <w:t> releaseShared(</w:t>
      </w:r>
      <w:r w:rsidRPr="00860C33">
        <w:rPr>
          <w:rFonts w:ascii="Consolas" w:eastAsia="宋体" w:hAnsi="Consolas" w:cs="宋体"/>
          <w:b/>
          <w:bCs/>
          <w:color w:val="006699"/>
          <w:kern w:val="0"/>
          <w:sz w:val="18"/>
          <w:szCs w:val="18"/>
          <w:bdr w:val="none" w:sz="0" w:space="0" w:color="auto" w:frame="1"/>
        </w:rPr>
        <w:t>int</w:t>
      </w:r>
      <w:r w:rsidRPr="00860C33">
        <w:rPr>
          <w:rFonts w:ascii="Consolas" w:eastAsia="宋体" w:hAnsi="Consolas" w:cs="宋体"/>
          <w:color w:val="000000"/>
          <w:kern w:val="0"/>
          <w:sz w:val="18"/>
          <w:szCs w:val="18"/>
          <w:bdr w:val="none" w:sz="0" w:space="0" w:color="auto" w:frame="1"/>
        </w:rPr>
        <w:t> arg) {  </w:t>
      </w:r>
    </w:p>
    <w:p w14:paraId="78A6E38D"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if</w:t>
      </w:r>
      <w:r w:rsidRPr="00860C33">
        <w:rPr>
          <w:rFonts w:ascii="Consolas" w:eastAsia="宋体" w:hAnsi="Consolas" w:cs="宋体"/>
          <w:color w:val="000000"/>
          <w:kern w:val="0"/>
          <w:sz w:val="18"/>
          <w:szCs w:val="18"/>
          <w:bdr w:val="none" w:sz="0" w:space="0" w:color="auto" w:frame="1"/>
        </w:rPr>
        <w:t> (tryReleaseShared(arg)) {  </w:t>
      </w:r>
    </w:p>
    <w:p w14:paraId="35749774"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doReleaseShared();  </w:t>
      </w:r>
    </w:p>
    <w:p w14:paraId="54E3011A"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true</w:t>
      </w:r>
      <w:r w:rsidRPr="00860C33">
        <w:rPr>
          <w:rFonts w:ascii="Consolas" w:eastAsia="宋体" w:hAnsi="Consolas" w:cs="宋体"/>
          <w:color w:val="000000"/>
          <w:kern w:val="0"/>
          <w:sz w:val="18"/>
          <w:szCs w:val="18"/>
          <w:bdr w:val="none" w:sz="0" w:space="0" w:color="auto" w:frame="1"/>
        </w:rPr>
        <w:t>;  </w:t>
      </w:r>
    </w:p>
    <w:p w14:paraId="23AE129F"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  </w:t>
      </w:r>
    </w:p>
    <w:p w14:paraId="680D1EDF"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alse</w:t>
      </w:r>
      <w:r w:rsidRPr="00860C33">
        <w:rPr>
          <w:rFonts w:ascii="Consolas" w:eastAsia="宋体" w:hAnsi="Consolas" w:cs="宋体"/>
          <w:color w:val="000000"/>
          <w:kern w:val="0"/>
          <w:sz w:val="18"/>
          <w:szCs w:val="18"/>
          <w:bdr w:val="none" w:sz="0" w:space="0" w:color="auto" w:frame="1"/>
        </w:rPr>
        <w:t>;  </w:t>
      </w:r>
    </w:p>
    <w:p w14:paraId="5A664B4B"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p>
    <w:p w14:paraId="7D3894B8" w14:textId="62235B5B" w:rsidR="00860C33" w:rsidRDefault="00860C33" w:rsidP="001C1C7F"/>
    <w:p w14:paraId="0174A022" w14:textId="333BAFFC" w:rsidR="005079FD" w:rsidRDefault="005079FD" w:rsidP="005079FD">
      <w:pPr>
        <w:pStyle w:val="4"/>
        <w:numPr>
          <w:ilvl w:val="3"/>
          <w:numId w:val="116"/>
        </w:numPr>
      </w:pPr>
      <w:r w:rsidRPr="005079FD">
        <w:t>tryReleaseShared</w:t>
      </w:r>
    </w:p>
    <w:p w14:paraId="17D985FA"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w:t>
      </w:r>
      <w:r w:rsidRPr="005079FD">
        <w:rPr>
          <w:rFonts w:ascii="Consolas" w:eastAsia="宋体" w:hAnsi="Consolas" w:cs="宋体"/>
          <w:color w:val="000000"/>
          <w:kern w:val="0"/>
          <w:sz w:val="18"/>
          <w:szCs w:val="18"/>
          <w:bdr w:val="none" w:sz="0" w:space="0" w:color="auto" w:frame="1"/>
        </w:rPr>
        <w:t> </w:t>
      </w:r>
    </w:p>
    <w:p w14:paraId="0EF5830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Attempts to set the state to reflect a release in shared mode.</w:t>
      </w:r>
      <w:r w:rsidRPr="005079FD">
        <w:rPr>
          <w:rFonts w:ascii="Consolas" w:eastAsia="宋体" w:hAnsi="Consolas" w:cs="宋体"/>
          <w:color w:val="000000"/>
          <w:kern w:val="0"/>
          <w:sz w:val="18"/>
          <w:szCs w:val="18"/>
          <w:bdr w:val="none" w:sz="0" w:space="0" w:color="auto" w:frame="1"/>
        </w:rPr>
        <w:t> </w:t>
      </w:r>
    </w:p>
    <w:p w14:paraId="7BAFF6F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28A21249"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is method is always invoked by the thread performing release.</w:t>
      </w:r>
      <w:r w:rsidRPr="005079FD">
        <w:rPr>
          <w:rFonts w:ascii="Consolas" w:eastAsia="宋体" w:hAnsi="Consolas" w:cs="宋体"/>
          <w:color w:val="000000"/>
          <w:kern w:val="0"/>
          <w:sz w:val="18"/>
          <w:szCs w:val="18"/>
          <w:bdr w:val="none" w:sz="0" w:space="0" w:color="auto" w:frame="1"/>
        </w:rPr>
        <w:t> </w:t>
      </w:r>
    </w:p>
    <w:p w14:paraId="6CA448F8"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759032C0"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e default implementation throws</w:t>
      </w:r>
      <w:r w:rsidRPr="005079FD">
        <w:rPr>
          <w:rFonts w:ascii="Consolas" w:eastAsia="宋体" w:hAnsi="Consolas" w:cs="宋体"/>
          <w:color w:val="000000"/>
          <w:kern w:val="0"/>
          <w:sz w:val="18"/>
          <w:szCs w:val="18"/>
          <w:bdr w:val="none" w:sz="0" w:space="0" w:color="auto" w:frame="1"/>
        </w:rPr>
        <w:t> </w:t>
      </w:r>
    </w:p>
    <w:p w14:paraId="37F7D5E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ink UnsupportedOperationException}.</w:t>
      </w:r>
      <w:r w:rsidRPr="005079FD">
        <w:rPr>
          <w:rFonts w:ascii="Consolas" w:eastAsia="宋体" w:hAnsi="Consolas" w:cs="宋体"/>
          <w:color w:val="000000"/>
          <w:kern w:val="0"/>
          <w:sz w:val="18"/>
          <w:szCs w:val="18"/>
          <w:bdr w:val="none" w:sz="0" w:space="0" w:color="auto" w:frame="1"/>
        </w:rPr>
        <w:t> </w:t>
      </w:r>
    </w:p>
    <w:p w14:paraId="39D4E26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36FE055F"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ram arg the release argument. This value is always the one</w:t>
      </w:r>
      <w:r w:rsidRPr="005079FD">
        <w:rPr>
          <w:rFonts w:ascii="Consolas" w:eastAsia="宋体" w:hAnsi="Consolas" w:cs="宋体"/>
          <w:color w:val="000000"/>
          <w:kern w:val="0"/>
          <w:sz w:val="18"/>
          <w:szCs w:val="18"/>
          <w:bdr w:val="none" w:sz="0" w:space="0" w:color="auto" w:frame="1"/>
        </w:rPr>
        <w:t> </w:t>
      </w:r>
    </w:p>
    <w:p w14:paraId="4A20EEB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ssed to a release method, or the current state value upon</w:t>
      </w:r>
      <w:r w:rsidRPr="005079FD">
        <w:rPr>
          <w:rFonts w:ascii="Consolas" w:eastAsia="宋体" w:hAnsi="Consolas" w:cs="宋体"/>
          <w:color w:val="000000"/>
          <w:kern w:val="0"/>
          <w:sz w:val="18"/>
          <w:szCs w:val="18"/>
          <w:bdr w:val="none" w:sz="0" w:space="0" w:color="auto" w:frame="1"/>
        </w:rPr>
        <w:t> </w:t>
      </w:r>
    </w:p>
    <w:p w14:paraId="6C71ECB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entry to a condition wait.  The value is otherwise</w:t>
      </w:r>
      <w:r w:rsidRPr="005079FD">
        <w:rPr>
          <w:rFonts w:ascii="Consolas" w:eastAsia="宋体" w:hAnsi="Consolas" w:cs="宋体"/>
          <w:color w:val="000000"/>
          <w:kern w:val="0"/>
          <w:sz w:val="18"/>
          <w:szCs w:val="18"/>
          <w:bdr w:val="none" w:sz="0" w:space="0" w:color="auto" w:frame="1"/>
        </w:rPr>
        <w:t> </w:t>
      </w:r>
    </w:p>
    <w:p w14:paraId="69922DD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uninterpreted and can represent anything you like.</w:t>
      </w:r>
      <w:r w:rsidRPr="005079FD">
        <w:rPr>
          <w:rFonts w:ascii="Consolas" w:eastAsia="宋体" w:hAnsi="Consolas" w:cs="宋体"/>
          <w:color w:val="000000"/>
          <w:kern w:val="0"/>
          <w:sz w:val="18"/>
          <w:szCs w:val="18"/>
          <w:bdr w:val="none" w:sz="0" w:space="0" w:color="auto" w:frame="1"/>
        </w:rPr>
        <w:t> </w:t>
      </w:r>
    </w:p>
    <w:p w14:paraId="27F4C44E"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return {@code true} if this release of shared mode may permit a</w:t>
      </w:r>
      <w:r w:rsidRPr="005079FD">
        <w:rPr>
          <w:rFonts w:ascii="Consolas" w:eastAsia="宋体" w:hAnsi="Consolas" w:cs="宋体"/>
          <w:color w:val="000000"/>
          <w:kern w:val="0"/>
          <w:sz w:val="18"/>
          <w:szCs w:val="18"/>
          <w:bdr w:val="none" w:sz="0" w:space="0" w:color="auto" w:frame="1"/>
        </w:rPr>
        <w:t> </w:t>
      </w:r>
    </w:p>
    <w:p w14:paraId="741BB73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waiting acquire (shared or exclusive) to succeed; and</w:t>
      </w:r>
      <w:r w:rsidRPr="005079FD">
        <w:rPr>
          <w:rFonts w:ascii="Consolas" w:eastAsia="宋体" w:hAnsi="Consolas" w:cs="宋体"/>
          <w:color w:val="000000"/>
          <w:kern w:val="0"/>
          <w:sz w:val="18"/>
          <w:szCs w:val="18"/>
          <w:bdr w:val="none" w:sz="0" w:space="0" w:color="auto" w:frame="1"/>
        </w:rPr>
        <w:t> </w:t>
      </w:r>
    </w:p>
    <w:p w14:paraId="6650420B"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de false} otherwise</w:t>
      </w:r>
      <w:r w:rsidRPr="005079FD">
        <w:rPr>
          <w:rFonts w:ascii="Consolas" w:eastAsia="宋体" w:hAnsi="Consolas" w:cs="宋体"/>
          <w:color w:val="000000"/>
          <w:kern w:val="0"/>
          <w:sz w:val="18"/>
          <w:szCs w:val="18"/>
          <w:bdr w:val="none" w:sz="0" w:space="0" w:color="auto" w:frame="1"/>
        </w:rPr>
        <w:t> </w:t>
      </w:r>
    </w:p>
    <w:p w14:paraId="30029F7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IllegalMonitorStateException if releasing would place this</w:t>
      </w:r>
      <w:r w:rsidRPr="005079FD">
        <w:rPr>
          <w:rFonts w:ascii="Consolas" w:eastAsia="宋体" w:hAnsi="Consolas" w:cs="宋体"/>
          <w:color w:val="000000"/>
          <w:kern w:val="0"/>
          <w:sz w:val="18"/>
          <w:szCs w:val="18"/>
          <w:bdr w:val="none" w:sz="0" w:space="0" w:color="auto" w:frame="1"/>
        </w:rPr>
        <w:t> </w:t>
      </w:r>
    </w:p>
    <w:p w14:paraId="6FABD77D"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synchronizer in an illegal state. This exception must be</w:t>
      </w:r>
      <w:r w:rsidRPr="005079FD">
        <w:rPr>
          <w:rFonts w:ascii="Consolas" w:eastAsia="宋体" w:hAnsi="Consolas" w:cs="宋体"/>
          <w:color w:val="000000"/>
          <w:kern w:val="0"/>
          <w:sz w:val="18"/>
          <w:szCs w:val="18"/>
          <w:bdr w:val="none" w:sz="0" w:space="0" w:color="auto" w:frame="1"/>
        </w:rPr>
        <w:t> </w:t>
      </w:r>
    </w:p>
    <w:p w14:paraId="2E76D90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n in a consistent fashion for synchronization to work</w:t>
      </w:r>
      <w:r w:rsidRPr="005079FD">
        <w:rPr>
          <w:rFonts w:ascii="Consolas" w:eastAsia="宋体" w:hAnsi="Consolas" w:cs="宋体"/>
          <w:color w:val="000000"/>
          <w:kern w:val="0"/>
          <w:sz w:val="18"/>
          <w:szCs w:val="18"/>
          <w:bdr w:val="none" w:sz="0" w:space="0" w:color="auto" w:frame="1"/>
        </w:rPr>
        <w:t> </w:t>
      </w:r>
    </w:p>
    <w:p w14:paraId="207012A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rrectly.</w:t>
      </w:r>
      <w:r w:rsidRPr="005079FD">
        <w:rPr>
          <w:rFonts w:ascii="Consolas" w:eastAsia="宋体" w:hAnsi="Consolas" w:cs="宋体"/>
          <w:color w:val="000000"/>
          <w:kern w:val="0"/>
          <w:sz w:val="18"/>
          <w:szCs w:val="18"/>
          <w:bdr w:val="none" w:sz="0" w:space="0" w:color="auto" w:frame="1"/>
        </w:rPr>
        <w:t> </w:t>
      </w:r>
    </w:p>
    <w:p w14:paraId="0688138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UnsupportedOperationException if shared mode is not supported</w:t>
      </w:r>
      <w:r w:rsidRPr="005079FD">
        <w:rPr>
          <w:rFonts w:ascii="Consolas" w:eastAsia="宋体" w:hAnsi="Consolas" w:cs="宋体"/>
          <w:color w:val="000000"/>
          <w:kern w:val="0"/>
          <w:sz w:val="18"/>
          <w:szCs w:val="18"/>
          <w:bdr w:val="none" w:sz="0" w:space="0" w:color="auto" w:frame="1"/>
        </w:rPr>
        <w:t> </w:t>
      </w:r>
    </w:p>
    <w:p w14:paraId="2D61850C"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1139EBE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b/>
          <w:bCs/>
          <w:color w:val="006699"/>
          <w:kern w:val="0"/>
          <w:sz w:val="18"/>
          <w:szCs w:val="18"/>
          <w:bdr w:val="none" w:sz="0" w:space="0" w:color="auto" w:frame="1"/>
        </w:rPr>
        <w:t>protected</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boolean</w:t>
      </w:r>
      <w:r w:rsidRPr="005079FD">
        <w:rPr>
          <w:rFonts w:ascii="Consolas" w:eastAsia="宋体" w:hAnsi="Consolas" w:cs="宋体"/>
          <w:color w:val="000000"/>
          <w:kern w:val="0"/>
          <w:sz w:val="18"/>
          <w:szCs w:val="18"/>
          <w:bdr w:val="none" w:sz="0" w:space="0" w:color="auto" w:frame="1"/>
        </w:rPr>
        <w:t> tryReleaseShared(</w:t>
      </w:r>
      <w:r w:rsidRPr="005079FD">
        <w:rPr>
          <w:rFonts w:ascii="Consolas" w:eastAsia="宋体" w:hAnsi="Consolas" w:cs="宋体"/>
          <w:b/>
          <w:bCs/>
          <w:color w:val="006699"/>
          <w:kern w:val="0"/>
          <w:sz w:val="18"/>
          <w:szCs w:val="18"/>
          <w:bdr w:val="none" w:sz="0" w:space="0" w:color="auto" w:frame="1"/>
        </w:rPr>
        <w:t>int</w:t>
      </w:r>
      <w:r w:rsidRPr="005079FD">
        <w:rPr>
          <w:rFonts w:ascii="Consolas" w:eastAsia="宋体" w:hAnsi="Consolas" w:cs="宋体"/>
          <w:color w:val="000000"/>
          <w:kern w:val="0"/>
          <w:sz w:val="18"/>
          <w:szCs w:val="18"/>
          <w:bdr w:val="none" w:sz="0" w:space="0" w:color="auto" w:frame="1"/>
        </w:rPr>
        <w:t> arg) {  </w:t>
      </w:r>
    </w:p>
    <w:p w14:paraId="761B24B9"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throw</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new</w:t>
      </w:r>
      <w:r w:rsidRPr="005079FD">
        <w:rPr>
          <w:rFonts w:ascii="Consolas" w:eastAsia="宋体" w:hAnsi="Consolas" w:cs="宋体"/>
          <w:color w:val="000000"/>
          <w:kern w:val="0"/>
          <w:sz w:val="18"/>
          <w:szCs w:val="18"/>
          <w:bdr w:val="none" w:sz="0" w:space="0" w:color="auto" w:frame="1"/>
        </w:rPr>
        <w:t> UnsupportedOperationException();  </w:t>
      </w:r>
    </w:p>
    <w:p w14:paraId="0A5CD56E"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p>
    <w:p w14:paraId="62A93B85" w14:textId="3789081E" w:rsidR="005079FD" w:rsidRDefault="00870393" w:rsidP="001C1C7F">
      <w:r>
        <w:rPr>
          <w:rFonts w:hint="eastAsia"/>
        </w:rPr>
        <w:t>1</w:t>
      </w:r>
      <w:r>
        <w:rPr>
          <w:rFonts w:hint="eastAsia"/>
        </w:rPr>
        <w:t>、交给子类实现</w:t>
      </w:r>
      <w:r w:rsidR="004A3096">
        <w:rPr>
          <w:rFonts w:hint="eastAsia"/>
        </w:rPr>
        <w:t>其语意</w:t>
      </w:r>
    </w:p>
    <w:p w14:paraId="40F44160" w14:textId="61327EC9" w:rsidR="005079FD" w:rsidRDefault="005079FD" w:rsidP="001C1C7F"/>
    <w:p w14:paraId="6936D975" w14:textId="40BF4BCB" w:rsidR="00134C21" w:rsidRDefault="00183CE8" w:rsidP="00183CE8">
      <w:pPr>
        <w:pStyle w:val="4"/>
        <w:numPr>
          <w:ilvl w:val="3"/>
          <w:numId w:val="116"/>
        </w:numPr>
      </w:pPr>
      <w:r w:rsidRPr="00183CE8">
        <w:lastRenderedPageBreak/>
        <w:t>doReleaseShared</w:t>
      </w:r>
    </w:p>
    <w:p w14:paraId="4C3F5DCB"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35FE0C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Release action for shared mode -- signals successor and ensures</w:t>
      </w:r>
      <w:r w:rsidRPr="00183CE8">
        <w:rPr>
          <w:rFonts w:ascii="Consolas" w:eastAsia="宋体" w:hAnsi="Consolas" w:cs="宋体"/>
          <w:color w:val="000000"/>
          <w:kern w:val="0"/>
          <w:sz w:val="18"/>
          <w:szCs w:val="18"/>
          <w:bdr w:val="none" w:sz="0" w:space="0" w:color="auto" w:frame="1"/>
        </w:rPr>
        <w:t> </w:t>
      </w:r>
    </w:p>
    <w:p w14:paraId="6E3A8565"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propagation. (Note: For exclusive mode, release just amounts</w:t>
      </w:r>
      <w:r w:rsidRPr="00183CE8">
        <w:rPr>
          <w:rFonts w:ascii="Consolas" w:eastAsia="宋体" w:hAnsi="Consolas" w:cs="宋体"/>
          <w:color w:val="000000"/>
          <w:kern w:val="0"/>
          <w:sz w:val="18"/>
          <w:szCs w:val="18"/>
          <w:bdr w:val="none" w:sz="0" w:space="0" w:color="auto" w:frame="1"/>
        </w:rPr>
        <w:t> </w:t>
      </w:r>
    </w:p>
    <w:p w14:paraId="561C6761"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to calling unparkSuccessor of head if it needs signal.)</w:t>
      </w:r>
      <w:r w:rsidRPr="00183CE8">
        <w:rPr>
          <w:rFonts w:ascii="Consolas" w:eastAsia="宋体" w:hAnsi="Consolas" w:cs="宋体"/>
          <w:color w:val="000000"/>
          <w:kern w:val="0"/>
          <w:sz w:val="18"/>
          <w:szCs w:val="18"/>
          <w:bdr w:val="none" w:sz="0" w:space="0" w:color="auto" w:frame="1"/>
        </w:rPr>
        <w:t> </w:t>
      </w:r>
    </w:p>
    <w:p w14:paraId="1AB6DF77"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A788EE"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b/>
          <w:bCs/>
          <w:color w:val="006699"/>
          <w:kern w:val="0"/>
          <w:sz w:val="18"/>
          <w:szCs w:val="18"/>
          <w:bdr w:val="none" w:sz="0" w:space="0" w:color="auto" w:frame="1"/>
        </w:rPr>
        <w:t>privat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void</w:t>
      </w:r>
      <w:r w:rsidRPr="00183CE8">
        <w:rPr>
          <w:rFonts w:ascii="Consolas" w:eastAsia="宋体" w:hAnsi="Consolas" w:cs="宋体"/>
          <w:color w:val="000000"/>
          <w:kern w:val="0"/>
          <w:sz w:val="18"/>
          <w:szCs w:val="18"/>
          <w:bdr w:val="none" w:sz="0" w:space="0" w:color="auto" w:frame="1"/>
        </w:rPr>
        <w:t> doReleaseShared() {  </w:t>
      </w:r>
    </w:p>
    <w:p w14:paraId="5A3D1536"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7463911B"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a release propagates, even if there are other</w:t>
      </w:r>
      <w:r w:rsidRPr="00183CE8">
        <w:rPr>
          <w:rFonts w:ascii="Consolas" w:eastAsia="宋体" w:hAnsi="Consolas" w:cs="宋体"/>
          <w:color w:val="000000"/>
          <w:kern w:val="0"/>
          <w:sz w:val="18"/>
          <w:szCs w:val="18"/>
          <w:bdr w:val="none" w:sz="0" w:space="0" w:color="auto" w:frame="1"/>
        </w:rPr>
        <w:t> </w:t>
      </w:r>
    </w:p>
    <w:p w14:paraId="2AC2A68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in-progress acquires/releases.  This proceeds in the usual</w:t>
      </w:r>
      <w:r w:rsidRPr="00183CE8">
        <w:rPr>
          <w:rFonts w:ascii="Consolas" w:eastAsia="宋体" w:hAnsi="Consolas" w:cs="宋体"/>
          <w:color w:val="000000"/>
          <w:kern w:val="0"/>
          <w:sz w:val="18"/>
          <w:szCs w:val="18"/>
          <w:bdr w:val="none" w:sz="0" w:space="0" w:color="auto" w:frame="1"/>
        </w:rPr>
        <w:t> </w:t>
      </w:r>
    </w:p>
    <w:p w14:paraId="087A79B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ay of trying to unparkSuccessor of head if it needs</w:t>
      </w:r>
      <w:r w:rsidRPr="00183CE8">
        <w:rPr>
          <w:rFonts w:ascii="Consolas" w:eastAsia="宋体" w:hAnsi="Consolas" w:cs="宋体"/>
          <w:color w:val="000000"/>
          <w:kern w:val="0"/>
          <w:sz w:val="18"/>
          <w:szCs w:val="18"/>
          <w:bdr w:val="none" w:sz="0" w:space="0" w:color="auto" w:frame="1"/>
        </w:rPr>
        <w:t> </w:t>
      </w:r>
    </w:p>
    <w:p w14:paraId="5D9BDC3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signal. But if it does not, status is set to PROPAGATE to</w:t>
      </w:r>
      <w:r w:rsidRPr="00183CE8">
        <w:rPr>
          <w:rFonts w:ascii="Consolas" w:eastAsia="宋体" w:hAnsi="Consolas" w:cs="宋体"/>
          <w:color w:val="000000"/>
          <w:kern w:val="0"/>
          <w:sz w:val="18"/>
          <w:szCs w:val="18"/>
          <w:bdr w:val="none" w:sz="0" w:space="0" w:color="auto" w:frame="1"/>
        </w:rPr>
        <w:t> </w:t>
      </w:r>
    </w:p>
    <w:p w14:paraId="3F5CCE93"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upon release, propagation continues.</w:t>
      </w:r>
      <w:r w:rsidRPr="00183CE8">
        <w:rPr>
          <w:rFonts w:ascii="Consolas" w:eastAsia="宋体" w:hAnsi="Consolas" w:cs="宋体"/>
          <w:color w:val="000000"/>
          <w:kern w:val="0"/>
          <w:sz w:val="18"/>
          <w:szCs w:val="18"/>
          <w:bdr w:val="none" w:sz="0" w:space="0" w:color="auto" w:frame="1"/>
        </w:rPr>
        <w:t> </w:t>
      </w:r>
    </w:p>
    <w:p w14:paraId="666DC30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Additionally, we must loop in case a new node is added</w:t>
      </w:r>
      <w:r w:rsidRPr="00183CE8">
        <w:rPr>
          <w:rFonts w:ascii="Consolas" w:eastAsia="宋体" w:hAnsi="Consolas" w:cs="宋体"/>
          <w:color w:val="000000"/>
          <w:kern w:val="0"/>
          <w:sz w:val="18"/>
          <w:szCs w:val="18"/>
          <w:bdr w:val="none" w:sz="0" w:space="0" w:color="auto" w:frame="1"/>
        </w:rPr>
        <w:t> </w:t>
      </w:r>
    </w:p>
    <w:p w14:paraId="1BDEE2E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hile we are doing this. Also, unlike other uses of</w:t>
      </w:r>
      <w:r w:rsidRPr="00183CE8">
        <w:rPr>
          <w:rFonts w:ascii="Consolas" w:eastAsia="宋体" w:hAnsi="Consolas" w:cs="宋体"/>
          <w:color w:val="000000"/>
          <w:kern w:val="0"/>
          <w:sz w:val="18"/>
          <w:szCs w:val="18"/>
          <w:bdr w:val="none" w:sz="0" w:space="0" w:color="auto" w:frame="1"/>
        </w:rPr>
        <w:t> </w:t>
      </w:r>
    </w:p>
    <w:p w14:paraId="50B3236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unparkSuccessor, we need to know if CAS to reset status</w:t>
      </w:r>
      <w:r w:rsidRPr="00183CE8">
        <w:rPr>
          <w:rFonts w:ascii="Consolas" w:eastAsia="宋体" w:hAnsi="Consolas" w:cs="宋体"/>
          <w:color w:val="000000"/>
          <w:kern w:val="0"/>
          <w:sz w:val="18"/>
          <w:szCs w:val="18"/>
          <w:bdr w:val="none" w:sz="0" w:space="0" w:color="auto" w:frame="1"/>
        </w:rPr>
        <w:t> </w:t>
      </w:r>
    </w:p>
    <w:p w14:paraId="03616FA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fails, if so rechecking.</w:t>
      </w:r>
      <w:r w:rsidRPr="00183CE8">
        <w:rPr>
          <w:rFonts w:ascii="Consolas" w:eastAsia="宋体" w:hAnsi="Consolas" w:cs="宋体"/>
          <w:color w:val="000000"/>
          <w:kern w:val="0"/>
          <w:sz w:val="18"/>
          <w:szCs w:val="18"/>
          <w:bdr w:val="none" w:sz="0" w:space="0" w:color="auto" w:frame="1"/>
        </w:rPr>
        <w:t> </w:t>
      </w:r>
    </w:p>
    <w:p w14:paraId="4C04EF3F"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5B29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for</w:t>
      </w:r>
      <w:r w:rsidRPr="00183CE8">
        <w:rPr>
          <w:rFonts w:ascii="Consolas" w:eastAsia="宋体" w:hAnsi="Consolas" w:cs="宋体"/>
          <w:color w:val="000000"/>
          <w:kern w:val="0"/>
          <w:sz w:val="18"/>
          <w:szCs w:val="18"/>
          <w:bdr w:val="none" w:sz="0" w:space="0" w:color="auto" w:frame="1"/>
        </w:rPr>
        <w:t> (;;) {  </w:t>
      </w:r>
    </w:p>
    <w:p w14:paraId="685C258C" w14:textId="0EBC8F7A" w:rsidR="00183CE8" w:rsidRPr="00093085"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Node h = head;  </w:t>
      </w:r>
    </w:p>
    <w:p w14:paraId="72D8F384" w14:textId="593E65D1" w:rsidR="00093085" w:rsidRPr="00183CE8" w:rsidRDefault="00093085"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h</w:t>
      </w:r>
      <w:r>
        <w:rPr>
          <w:rFonts w:ascii="Consolas" w:eastAsia="宋体" w:hAnsi="Consolas" w:cs="宋体" w:hint="eastAsia"/>
          <w:color w:val="008200"/>
          <w:kern w:val="0"/>
          <w:sz w:val="18"/>
          <w:szCs w:val="18"/>
          <w:bdr w:val="none" w:sz="0" w:space="0" w:color="auto" w:frame="1"/>
        </w:rPr>
        <w:t>为空代表队列为空，</w:t>
      </w:r>
      <w:r>
        <w:rPr>
          <w:rFonts w:ascii="Consolas" w:eastAsia="宋体" w:hAnsi="Consolas" w:cs="宋体" w:hint="eastAsia"/>
          <w:color w:val="008200"/>
          <w:kern w:val="0"/>
          <w:sz w:val="18"/>
          <w:szCs w:val="18"/>
          <w:bdr w:val="none" w:sz="0" w:space="0" w:color="auto" w:frame="1"/>
        </w:rPr>
        <w:t>h==tail</w:t>
      </w:r>
      <w:r>
        <w:rPr>
          <w:rFonts w:ascii="Consolas" w:eastAsia="宋体" w:hAnsi="Consolas" w:cs="宋体" w:hint="eastAsia"/>
          <w:color w:val="008200"/>
          <w:kern w:val="0"/>
          <w:sz w:val="18"/>
          <w:szCs w:val="18"/>
          <w:bdr w:val="none" w:sz="0" w:space="0" w:color="auto" w:frame="1"/>
        </w:rPr>
        <w:t>代表队列就一个头节点，而头结点一定是拿到资源的节点</w:t>
      </w:r>
    </w:p>
    <w:p w14:paraId="3219649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w:t>
      </w:r>
      <w:r w:rsidRPr="00183CE8">
        <w:rPr>
          <w:rFonts w:ascii="Consolas" w:eastAsia="宋体" w:hAnsi="Consolas" w:cs="宋体"/>
          <w:b/>
          <w:bCs/>
          <w:color w:val="006699"/>
          <w:kern w:val="0"/>
          <w:sz w:val="18"/>
          <w:szCs w:val="18"/>
          <w:bdr w:val="none" w:sz="0" w:space="0" w:color="auto" w:frame="1"/>
        </w:rPr>
        <w:t>null</w:t>
      </w:r>
      <w:r w:rsidRPr="00183CE8">
        <w:rPr>
          <w:rFonts w:ascii="Consolas" w:eastAsia="宋体" w:hAnsi="Consolas" w:cs="宋体"/>
          <w:color w:val="000000"/>
          <w:kern w:val="0"/>
          <w:sz w:val="18"/>
          <w:szCs w:val="18"/>
          <w:bdr w:val="none" w:sz="0" w:space="0" w:color="auto" w:frame="1"/>
        </w:rPr>
        <w:t> &amp;&amp; h != tail) {  </w:t>
      </w:r>
    </w:p>
    <w:p w14:paraId="1334006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nt</w:t>
      </w:r>
      <w:r w:rsidRPr="00183CE8">
        <w:rPr>
          <w:rFonts w:ascii="Consolas" w:eastAsia="宋体" w:hAnsi="Consolas" w:cs="宋体"/>
          <w:color w:val="000000"/>
          <w:kern w:val="0"/>
          <w:sz w:val="18"/>
          <w:szCs w:val="18"/>
          <w:bdr w:val="none" w:sz="0" w:space="0" w:color="auto" w:frame="1"/>
        </w:rPr>
        <w:t> ws = h.waitStatus;  </w:t>
      </w:r>
    </w:p>
    <w:p w14:paraId="4D00D85F"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Node.SIGNAL) {  </w:t>
      </w:r>
    </w:p>
    <w:p w14:paraId="347983A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compareAndSetWaitStatus(h, Node.SIGNAL,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w:t>
      </w:r>
    </w:p>
    <w:p w14:paraId="083A36B9" w14:textId="77777777" w:rsidR="00333ED6" w:rsidRPr="00333ED6"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to recheck cases</w:t>
      </w:r>
      <w:r w:rsidRPr="00183CE8">
        <w:rPr>
          <w:rFonts w:ascii="Consolas" w:eastAsia="宋体" w:hAnsi="Consolas" w:cs="宋体"/>
          <w:color w:val="000000"/>
          <w:kern w:val="0"/>
          <w:sz w:val="18"/>
          <w:szCs w:val="18"/>
          <w:bdr w:val="none" w:sz="0" w:space="0" w:color="auto" w:frame="1"/>
        </w:rPr>
        <w:t> </w:t>
      </w:r>
    </w:p>
    <w:p w14:paraId="34BBD6DD" w14:textId="1C53469D" w:rsidR="00183CE8" w:rsidRPr="00183CE8" w:rsidRDefault="00333ED6"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成功将</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变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则唤醒后继节点</w:t>
      </w:r>
      <w:r w:rsidR="00183CE8" w:rsidRPr="00183CE8">
        <w:rPr>
          <w:rFonts w:ascii="Consolas" w:eastAsia="宋体" w:hAnsi="Consolas" w:cs="宋体"/>
          <w:color w:val="000000"/>
          <w:kern w:val="0"/>
          <w:sz w:val="18"/>
          <w:szCs w:val="18"/>
          <w:bdr w:val="none" w:sz="0" w:space="0" w:color="auto" w:frame="1"/>
        </w:rPr>
        <w:t> </w:t>
      </w:r>
    </w:p>
    <w:p w14:paraId="252E9D2D"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unparkSuccessor(h);  </w:t>
      </w:r>
    </w:p>
    <w:p w14:paraId="0850865E" w14:textId="4F293987" w:rsidR="00183CE8" w:rsidRPr="0016345F"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90C815" w14:textId="50AE6C6C" w:rsidR="0016345F" w:rsidRPr="006278FB" w:rsidRDefault="0016345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7B5A49" w:rsidRPr="007B5A49">
        <w:rPr>
          <w:rFonts w:ascii="Consolas" w:eastAsia="宋体" w:hAnsi="Consolas" w:cs="宋体" w:hint="eastAsia"/>
          <w:color w:val="FF0000"/>
          <w:kern w:val="0"/>
          <w:sz w:val="18"/>
          <w:szCs w:val="18"/>
          <w:bdr w:val="none" w:sz="0" w:space="0" w:color="auto" w:frame="1"/>
        </w:rPr>
        <w:t>仅此一处会将</w:t>
      </w:r>
      <w:r w:rsidR="00B70C14">
        <w:rPr>
          <w:rFonts w:ascii="Consolas" w:eastAsia="宋体" w:hAnsi="Consolas" w:cs="宋体" w:hint="eastAsia"/>
          <w:color w:val="FF0000"/>
          <w:kern w:val="0"/>
          <w:sz w:val="18"/>
          <w:szCs w:val="18"/>
          <w:bdr w:val="none" w:sz="0" w:space="0" w:color="auto" w:frame="1"/>
        </w:rPr>
        <w:t>头</w:t>
      </w:r>
      <w:r w:rsidR="007B5A49" w:rsidRPr="007B5A49">
        <w:rPr>
          <w:rFonts w:ascii="Consolas" w:eastAsia="宋体" w:hAnsi="Consolas" w:cs="宋体" w:hint="eastAsia"/>
          <w:color w:val="FF0000"/>
          <w:kern w:val="0"/>
          <w:sz w:val="18"/>
          <w:szCs w:val="18"/>
          <w:bdr w:val="none" w:sz="0" w:space="0" w:color="auto" w:frame="1"/>
        </w:rPr>
        <w:t>节点状态改为</w:t>
      </w:r>
      <w:r w:rsidR="007B5A49" w:rsidRPr="007B5A49">
        <w:rPr>
          <w:rFonts w:ascii="Consolas" w:eastAsia="宋体" w:hAnsi="Consolas" w:cs="宋体" w:hint="eastAsia"/>
          <w:color w:val="FF0000"/>
          <w:kern w:val="0"/>
          <w:sz w:val="18"/>
          <w:szCs w:val="18"/>
          <w:bdr w:val="none" w:sz="0" w:space="0" w:color="auto" w:frame="1"/>
        </w:rPr>
        <w:t>PROPAGATE</w:t>
      </w:r>
      <w:r w:rsidR="007B5A49" w:rsidRPr="007B5A49">
        <w:rPr>
          <w:rFonts w:ascii="Consolas" w:eastAsia="宋体" w:hAnsi="Consolas" w:cs="宋体" w:hint="eastAsia"/>
          <w:color w:val="FF0000"/>
          <w:kern w:val="0"/>
          <w:sz w:val="18"/>
          <w:szCs w:val="18"/>
          <w:bdr w:val="none" w:sz="0" w:space="0" w:color="auto" w:frame="1"/>
        </w:rPr>
        <w:t>状态</w:t>
      </w:r>
    </w:p>
    <w:p w14:paraId="0E22759B" w14:textId="0EFD09B2" w:rsidR="006278FB" w:rsidRPr="00183CE8" w:rsidRDefault="006278FB"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处于</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或者</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状态呢</w:t>
      </w:r>
    </w:p>
    <w:p w14:paraId="143F6E69"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els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amp;&amp;  </w:t>
      </w:r>
    </w:p>
    <w:p w14:paraId="607B76B4"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compareAndSetWaitStatus(h,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Node.PROPAGATE))  </w:t>
      </w:r>
    </w:p>
    <w:p w14:paraId="7B85B8F2"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on failed CAS</w:t>
      </w:r>
      <w:r w:rsidRPr="00183CE8">
        <w:rPr>
          <w:rFonts w:ascii="Consolas" w:eastAsia="宋体" w:hAnsi="Consolas" w:cs="宋体"/>
          <w:color w:val="000000"/>
          <w:kern w:val="0"/>
          <w:sz w:val="18"/>
          <w:szCs w:val="18"/>
          <w:bdr w:val="none" w:sz="0" w:space="0" w:color="auto" w:frame="1"/>
        </w:rPr>
        <w:t>  </w:t>
      </w:r>
    </w:p>
    <w:p w14:paraId="541508C9" w14:textId="4BE06047" w:rsidR="00183CE8" w:rsidRPr="00E04117"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9DA62CD" w14:textId="0FA507F5" w:rsidR="00E04117" w:rsidRPr="00183CE8" w:rsidRDefault="00E04117"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头结点若发生变化</w:t>
      </w:r>
      <w:r w:rsidR="00016555">
        <w:rPr>
          <w:rFonts w:ascii="Consolas" w:eastAsia="宋体" w:hAnsi="Consolas" w:cs="宋体" w:hint="eastAsia"/>
          <w:color w:val="008200"/>
          <w:kern w:val="0"/>
          <w:sz w:val="18"/>
          <w:szCs w:val="18"/>
          <w:bdr w:val="none" w:sz="0" w:space="0" w:color="auto" w:frame="1"/>
        </w:rPr>
        <w:t>(</w:t>
      </w:r>
      <w:r w:rsidR="00016555">
        <w:rPr>
          <w:rFonts w:ascii="Consolas" w:eastAsia="宋体" w:hAnsi="Consolas" w:cs="宋体" w:hint="eastAsia"/>
          <w:color w:val="008200"/>
          <w:kern w:val="0"/>
          <w:sz w:val="18"/>
          <w:szCs w:val="18"/>
          <w:bdr w:val="none" w:sz="0" w:space="0" w:color="auto" w:frame="1"/>
        </w:rPr>
        <w:t>有一个线程执行了</w:t>
      </w:r>
      <w:r w:rsidR="00016555">
        <w:rPr>
          <w:rFonts w:ascii="Consolas" w:eastAsia="宋体" w:hAnsi="Consolas" w:cs="宋体" w:hint="eastAsia"/>
          <w:color w:val="008200"/>
          <w:kern w:val="0"/>
          <w:sz w:val="18"/>
          <w:szCs w:val="18"/>
          <w:bdr w:val="none" w:sz="0" w:space="0" w:color="auto" w:frame="1"/>
        </w:rPr>
        <w:t>unparkSuccessor</w:t>
      </w:r>
      <w:r w:rsidR="00016555">
        <w:rPr>
          <w:rFonts w:ascii="Consolas" w:eastAsia="宋体" w:hAnsi="Consolas" w:cs="宋体" w:hint="eastAsia"/>
          <w:color w:val="008200"/>
          <w:kern w:val="0"/>
          <w:sz w:val="18"/>
          <w:szCs w:val="18"/>
          <w:bdr w:val="none" w:sz="0" w:space="0" w:color="auto" w:frame="1"/>
        </w:rPr>
        <w:t>唤醒某节点</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并且成功获取资源，然后将</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设置为新的队头节点</w:t>
      </w:r>
      <w:r w:rsidR="00016555" w:rsidRPr="00016555">
        <w:rPr>
          <w:rFonts w:ascii="Consolas" w:eastAsia="宋体" w:hAnsi="Consolas" w:cs="宋体" w:hint="eastAsia"/>
          <w:color w:val="008200"/>
          <w:kern w:val="0"/>
          <w:sz w:val="18"/>
          <w:szCs w:val="18"/>
          <w:bdr w:val="none" w:sz="0" w:space="0" w:color="auto" w:frame="1"/>
        </w:rPr>
        <w:t>)</w:t>
      </w:r>
      <w:r w:rsidRPr="00016555">
        <w:rPr>
          <w:rFonts w:ascii="Consolas" w:eastAsia="宋体" w:hAnsi="Consolas" w:cs="宋体" w:hint="eastAsia"/>
          <w:color w:val="008200"/>
          <w:kern w:val="0"/>
          <w:sz w:val="18"/>
          <w:szCs w:val="18"/>
          <w:bdr w:val="none" w:sz="0" w:space="0" w:color="auto" w:frame="1"/>
        </w:rPr>
        <w:t>则继续循环</w:t>
      </w:r>
    </w:p>
    <w:p w14:paraId="45FEDE0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head)                   </w:t>
      </w:r>
      <w:r w:rsidRPr="00183CE8">
        <w:rPr>
          <w:rFonts w:ascii="Consolas" w:eastAsia="宋体" w:hAnsi="Consolas" w:cs="宋体"/>
          <w:color w:val="008200"/>
          <w:kern w:val="0"/>
          <w:sz w:val="18"/>
          <w:szCs w:val="18"/>
          <w:bdr w:val="none" w:sz="0" w:space="0" w:color="auto" w:frame="1"/>
        </w:rPr>
        <w:t>// loop if head changed</w:t>
      </w:r>
      <w:r w:rsidRPr="00183CE8">
        <w:rPr>
          <w:rFonts w:ascii="Consolas" w:eastAsia="宋体" w:hAnsi="Consolas" w:cs="宋体"/>
          <w:color w:val="000000"/>
          <w:kern w:val="0"/>
          <w:sz w:val="18"/>
          <w:szCs w:val="18"/>
          <w:bdr w:val="none" w:sz="0" w:space="0" w:color="auto" w:frame="1"/>
        </w:rPr>
        <w:t>  </w:t>
      </w:r>
    </w:p>
    <w:p w14:paraId="5D97EE8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break</w:t>
      </w:r>
      <w:r w:rsidRPr="00183CE8">
        <w:rPr>
          <w:rFonts w:ascii="Consolas" w:eastAsia="宋体" w:hAnsi="Consolas" w:cs="宋体"/>
          <w:color w:val="000000"/>
          <w:kern w:val="0"/>
          <w:sz w:val="18"/>
          <w:szCs w:val="18"/>
          <w:bdr w:val="none" w:sz="0" w:space="0" w:color="auto" w:frame="1"/>
        </w:rPr>
        <w:t>;  </w:t>
      </w:r>
    </w:p>
    <w:p w14:paraId="28A5CDC4"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D39830"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p>
    <w:p w14:paraId="7A81AACA" w14:textId="0D145CFD" w:rsidR="00134C21" w:rsidRDefault="00134C21" w:rsidP="001C1C7F"/>
    <w:p w14:paraId="6140100E" w14:textId="1A0A48A4" w:rsidR="006526B6" w:rsidRDefault="006526B6" w:rsidP="00E47022">
      <w:pPr>
        <w:pStyle w:val="3"/>
        <w:numPr>
          <w:ilvl w:val="2"/>
          <w:numId w:val="116"/>
        </w:numPr>
      </w:pPr>
      <w:r w:rsidRPr="006526B6">
        <w:t>acquireInterruptibly</w:t>
      </w:r>
    </w:p>
    <w:p w14:paraId="169FA3A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w:t>
      </w:r>
      <w:r w:rsidRPr="006526B6">
        <w:rPr>
          <w:rFonts w:ascii="Consolas" w:eastAsia="宋体" w:hAnsi="Consolas" w:cs="宋体"/>
          <w:color w:val="000000"/>
          <w:kern w:val="0"/>
          <w:sz w:val="18"/>
          <w:szCs w:val="18"/>
          <w:bdr w:val="none" w:sz="0" w:space="0" w:color="auto" w:frame="1"/>
        </w:rPr>
        <w:t> </w:t>
      </w:r>
    </w:p>
    <w:p w14:paraId="0556C9D7"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cquires in exclusive mode, </w:t>
      </w:r>
      <w:r w:rsidRPr="00AD5B87">
        <w:rPr>
          <w:rFonts w:ascii="Consolas" w:eastAsia="宋体" w:hAnsi="Consolas" w:cs="宋体"/>
          <w:color w:val="FF0000"/>
          <w:kern w:val="0"/>
          <w:sz w:val="18"/>
          <w:szCs w:val="18"/>
          <w:bdr w:val="none" w:sz="0" w:space="0" w:color="auto" w:frame="1"/>
        </w:rPr>
        <w:t>aborting if interrupted.</w:t>
      </w:r>
      <w:r w:rsidRPr="006526B6">
        <w:rPr>
          <w:rFonts w:ascii="Consolas" w:eastAsia="宋体" w:hAnsi="Consolas" w:cs="宋体"/>
          <w:color w:val="000000"/>
          <w:kern w:val="0"/>
          <w:sz w:val="18"/>
          <w:szCs w:val="18"/>
          <w:bdr w:val="none" w:sz="0" w:space="0" w:color="auto" w:frame="1"/>
        </w:rPr>
        <w:t> </w:t>
      </w:r>
    </w:p>
    <w:p w14:paraId="6D89F41A"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Implemented by first checking interrupt status, then invoking</w:t>
      </w:r>
      <w:r w:rsidRPr="006526B6">
        <w:rPr>
          <w:rFonts w:ascii="Consolas" w:eastAsia="宋体" w:hAnsi="Consolas" w:cs="宋体"/>
          <w:color w:val="000000"/>
          <w:kern w:val="0"/>
          <w:sz w:val="18"/>
          <w:szCs w:val="18"/>
          <w:bdr w:val="none" w:sz="0" w:space="0" w:color="auto" w:frame="1"/>
        </w:rPr>
        <w:t> </w:t>
      </w:r>
    </w:p>
    <w:p w14:paraId="60666FB9"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t least once {@link #tryAcquire}, returning on</w:t>
      </w:r>
      <w:r w:rsidRPr="006526B6">
        <w:rPr>
          <w:rFonts w:ascii="Consolas" w:eastAsia="宋体" w:hAnsi="Consolas" w:cs="宋体"/>
          <w:color w:val="000000"/>
          <w:kern w:val="0"/>
          <w:sz w:val="18"/>
          <w:szCs w:val="18"/>
          <w:bdr w:val="none" w:sz="0" w:space="0" w:color="auto" w:frame="1"/>
        </w:rPr>
        <w:t> </w:t>
      </w:r>
    </w:p>
    <w:p w14:paraId="54D8E3C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success.  Otherwise the thread is queued, possibly repeatedly</w:t>
      </w:r>
      <w:r w:rsidRPr="006526B6">
        <w:rPr>
          <w:rFonts w:ascii="Consolas" w:eastAsia="宋体" w:hAnsi="Consolas" w:cs="宋体"/>
          <w:color w:val="000000"/>
          <w:kern w:val="0"/>
          <w:sz w:val="18"/>
          <w:szCs w:val="18"/>
          <w:bdr w:val="none" w:sz="0" w:space="0" w:color="auto" w:frame="1"/>
        </w:rPr>
        <w:t> </w:t>
      </w:r>
    </w:p>
    <w:p w14:paraId="1FA7EFE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blocking and unblocking, invoking {@link #tryAcquire}</w:t>
      </w:r>
      <w:r w:rsidRPr="006526B6">
        <w:rPr>
          <w:rFonts w:ascii="Consolas" w:eastAsia="宋体" w:hAnsi="Consolas" w:cs="宋体"/>
          <w:color w:val="000000"/>
          <w:kern w:val="0"/>
          <w:sz w:val="18"/>
          <w:szCs w:val="18"/>
          <w:bdr w:val="none" w:sz="0" w:space="0" w:color="auto" w:frame="1"/>
        </w:rPr>
        <w:t> </w:t>
      </w:r>
    </w:p>
    <w:p w14:paraId="08AB9F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ntil success or the thread is interrupted.  This method can be</w:t>
      </w:r>
      <w:r w:rsidRPr="006526B6">
        <w:rPr>
          <w:rFonts w:ascii="Consolas" w:eastAsia="宋体" w:hAnsi="Consolas" w:cs="宋体"/>
          <w:color w:val="000000"/>
          <w:kern w:val="0"/>
          <w:sz w:val="18"/>
          <w:szCs w:val="18"/>
          <w:bdr w:val="none" w:sz="0" w:space="0" w:color="auto" w:frame="1"/>
        </w:rPr>
        <w:t> </w:t>
      </w:r>
    </w:p>
    <w:p w14:paraId="3B15B3C1"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sed to implement method {@link Lock#lockInterruptibly}.</w:t>
      </w:r>
      <w:r w:rsidRPr="006526B6">
        <w:rPr>
          <w:rFonts w:ascii="Consolas" w:eastAsia="宋体" w:hAnsi="Consolas" w:cs="宋体"/>
          <w:color w:val="000000"/>
          <w:kern w:val="0"/>
          <w:sz w:val="18"/>
          <w:szCs w:val="18"/>
          <w:bdr w:val="none" w:sz="0" w:space="0" w:color="auto" w:frame="1"/>
        </w:rPr>
        <w:t> </w:t>
      </w:r>
    </w:p>
    <w:p w14:paraId="4A9DB56D"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45E6EC"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param arg the acquire argument.  This value is conveyed to</w:t>
      </w:r>
      <w:r w:rsidRPr="006526B6">
        <w:rPr>
          <w:rFonts w:ascii="Consolas" w:eastAsia="宋体" w:hAnsi="Consolas" w:cs="宋体"/>
          <w:color w:val="000000"/>
          <w:kern w:val="0"/>
          <w:sz w:val="18"/>
          <w:szCs w:val="18"/>
          <w:bdr w:val="none" w:sz="0" w:space="0" w:color="auto" w:frame="1"/>
        </w:rPr>
        <w:t> </w:t>
      </w:r>
    </w:p>
    <w:p w14:paraId="57B8BAC8"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link #tryAcquire} but is otherwise uninterpreted and</w:t>
      </w:r>
      <w:r w:rsidRPr="006526B6">
        <w:rPr>
          <w:rFonts w:ascii="Consolas" w:eastAsia="宋体" w:hAnsi="Consolas" w:cs="宋体"/>
          <w:color w:val="000000"/>
          <w:kern w:val="0"/>
          <w:sz w:val="18"/>
          <w:szCs w:val="18"/>
          <w:bdr w:val="none" w:sz="0" w:space="0" w:color="auto" w:frame="1"/>
        </w:rPr>
        <w:t> </w:t>
      </w:r>
    </w:p>
    <w:p w14:paraId="64E27CB2"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can represent anything you like.</w:t>
      </w:r>
      <w:r w:rsidRPr="006526B6">
        <w:rPr>
          <w:rFonts w:ascii="Consolas" w:eastAsia="宋体" w:hAnsi="Consolas" w:cs="宋体"/>
          <w:color w:val="000000"/>
          <w:kern w:val="0"/>
          <w:sz w:val="18"/>
          <w:szCs w:val="18"/>
          <w:bdr w:val="none" w:sz="0" w:space="0" w:color="auto" w:frame="1"/>
        </w:rPr>
        <w:t> </w:t>
      </w:r>
    </w:p>
    <w:p w14:paraId="5FD6A409"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throws InterruptedException if the current thread is interrupted</w:t>
      </w:r>
      <w:r w:rsidRPr="006526B6">
        <w:rPr>
          <w:rFonts w:ascii="Consolas" w:eastAsia="宋体" w:hAnsi="Consolas" w:cs="宋体"/>
          <w:color w:val="000000"/>
          <w:kern w:val="0"/>
          <w:sz w:val="18"/>
          <w:szCs w:val="18"/>
          <w:bdr w:val="none" w:sz="0" w:space="0" w:color="auto" w:frame="1"/>
        </w:rPr>
        <w:t> </w:t>
      </w:r>
    </w:p>
    <w:p w14:paraId="485FD246"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129B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b/>
          <w:bCs/>
          <w:color w:val="006699"/>
          <w:kern w:val="0"/>
          <w:sz w:val="18"/>
          <w:szCs w:val="18"/>
          <w:bdr w:val="none" w:sz="0" w:space="0" w:color="auto" w:frame="1"/>
        </w:rPr>
        <w:t>public</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final</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void</w:t>
      </w:r>
      <w:r w:rsidRPr="006526B6">
        <w:rPr>
          <w:rFonts w:ascii="Consolas" w:eastAsia="宋体" w:hAnsi="Consolas" w:cs="宋体"/>
          <w:color w:val="000000"/>
          <w:kern w:val="0"/>
          <w:sz w:val="18"/>
          <w:szCs w:val="18"/>
          <w:bdr w:val="none" w:sz="0" w:space="0" w:color="auto" w:frame="1"/>
        </w:rPr>
        <w:t> acquireInterruptibly(</w:t>
      </w:r>
      <w:r w:rsidRPr="006526B6">
        <w:rPr>
          <w:rFonts w:ascii="Consolas" w:eastAsia="宋体" w:hAnsi="Consolas" w:cs="宋体"/>
          <w:b/>
          <w:bCs/>
          <w:color w:val="006699"/>
          <w:kern w:val="0"/>
          <w:sz w:val="18"/>
          <w:szCs w:val="18"/>
          <w:bdr w:val="none" w:sz="0" w:space="0" w:color="auto" w:frame="1"/>
        </w:rPr>
        <w:t>int</w:t>
      </w:r>
      <w:r w:rsidRPr="006526B6">
        <w:rPr>
          <w:rFonts w:ascii="Consolas" w:eastAsia="宋体" w:hAnsi="Consolas" w:cs="宋体"/>
          <w:color w:val="000000"/>
          <w:kern w:val="0"/>
          <w:sz w:val="18"/>
          <w:szCs w:val="18"/>
          <w:bdr w:val="none" w:sz="0" w:space="0" w:color="auto" w:frame="1"/>
        </w:rPr>
        <w:t> arg)  </w:t>
      </w:r>
    </w:p>
    <w:p w14:paraId="27E72F92" w14:textId="0CD5CBB0" w:rsidR="006526B6" w:rsidRPr="00AD5B87"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s</w:t>
      </w:r>
      <w:r w:rsidRPr="006526B6">
        <w:rPr>
          <w:rFonts w:ascii="Consolas" w:eastAsia="宋体" w:hAnsi="Consolas" w:cs="宋体"/>
          <w:color w:val="000000"/>
          <w:kern w:val="0"/>
          <w:sz w:val="18"/>
          <w:szCs w:val="18"/>
          <w:bdr w:val="none" w:sz="0" w:space="0" w:color="auto" w:frame="1"/>
        </w:rPr>
        <w:t> InterruptedException {  </w:t>
      </w:r>
    </w:p>
    <w:p w14:paraId="00F3D078" w14:textId="60297966" w:rsidR="00AD5B87" w:rsidRPr="006526B6" w:rsidRDefault="00AD5B87"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9458E" w:rsidRPr="006526B6">
        <w:rPr>
          <w:rFonts w:ascii="Consolas" w:eastAsia="宋体" w:hAnsi="Consolas" w:cs="宋体"/>
          <w:color w:val="008200"/>
          <w:kern w:val="0"/>
          <w:sz w:val="18"/>
          <w:szCs w:val="18"/>
          <w:bdr w:val="none" w:sz="0" w:space="0" w:color="auto" w:frame="1"/>
        </w:rPr>
        <w:t>//</w:t>
      </w:r>
      <w:r w:rsidR="0079458E">
        <w:rPr>
          <w:rFonts w:ascii="Consolas" w:eastAsia="宋体" w:hAnsi="Consolas" w:cs="宋体" w:hint="eastAsia"/>
          <w:color w:val="008200"/>
          <w:kern w:val="0"/>
          <w:sz w:val="18"/>
          <w:szCs w:val="18"/>
          <w:bdr w:val="none" w:sz="0" w:space="0" w:color="auto" w:frame="1"/>
        </w:rPr>
        <w:t>若已经被中断了，则直接抛出中断异常</w:t>
      </w:r>
    </w:p>
    <w:p w14:paraId="6B18AD5B"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hread.interrupted())  </w:t>
      </w:r>
    </w:p>
    <w:p w14:paraId="2CBF7A8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new</w:t>
      </w:r>
      <w:r w:rsidRPr="006526B6">
        <w:rPr>
          <w:rFonts w:ascii="Consolas" w:eastAsia="宋体" w:hAnsi="Consolas" w:cs="宋体"/>
          <w:color w:val="000000"/>
          <w:kern w:val="0"/>
          <w:sz w:val="18"/>
          <w:szCs w:val="18"/>
          <w:bdr w:val="none" w:sz="0" w:space="0" w:color="auto" w:frame="1"/>
        </w:rPr>
        <w:t> InterruptedException();  </w:t>
      </w:r>
    </w:p>
    <w:p w14:paraId="48CCCAF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ryAcquire(arg))  </w:t>
      </w:r>
    </w:p>
    <w:p w14:paraId="739410FE"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doAcquireInterruptibly(arg);  </w:t>
      </w:r>
    </w:p>
    <w:p w14:paraId="125CCC40"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p>
    <w:p w14:paraId="030778AD" w14:textId="495E125C" w:rsidR="006526B6" w:rsidRDefault="006526B6" w:rsidP="001C1C7F"/>
    <w:p w14:paraId="38F329D1" w14:textId="65C758BB" w:rsidR="00F32090" w:rsidRDefault="00F32090" w:rsidP="00F32090">
      <w:pPr>
        <w:pStyle w:val="4"/>
        <w:numPr>
          <w:ilvl w:val="3"/>
          <w:numId w:val="116"/>
        </w:numPr>
      </w:pPr>
      <w:r w:rsidRPr="00F32090">
        <w:t>doAcquireInterruptibly</w:t>
      </w:r>
    </w:p>
    <w:p w14:paraId="244AB9E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w:t>
      </w:r>
      <w:r w:rsidRPr="00F32090">
        <w:rPr>
          <w:rFonts w:ascii="Consolas" w:eastAsia="宋体" w:hAnsi="Consolas" w:cs="宋体"/>
          <w:color w:val="000000"/>
          <w:kern w:val="0"/>
          <w:sz w:val="18"/>
          <w:szCs w:val="18"/>
          <w:bdr w:val="none" w:sz="0" w:space="0" w:color="auto" w:frame="1"/>
        </w:rPr>
        <w:t> </w:t>
      </w:r>
    </w:p>
    <w:p w14:paraId="61CA339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Acquires in exclusive interruptible mode.</w:t>
      </w:r>
      <w:r w:rsidRPr="00F32090">
        <w:rPr>
          <w:rFonts w:ascii="Consolas" w:eastAsia="宋体" w:hAnsi="Consolas" w:cs="宋体"/>
          <w:color w:val="000000"/>
          <w:kern w:val="0"/>
          <w:sz w:val="18"/>
          <w:szCs w:val="18"/>
          <w:bdr w:val="none" w:sz="0" w:space="0" w:color="auto" w:frame="1"/>
        </w:rPr>
        <w:t> </w:t>
      </w:r>
    </w:p>
    <w:p w14:paraId="252A514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param arg the acquire argument</w:t>
      </w:r>
      <w:r w:rsidRPr="00F32090">
        <w:rPr>
          <w:rFonts w:ascii="Consolas" w:eastAsia="宋体" w:hAnsi="Consolas" w:cs="宋体"/>
          <w:color w:val="000000"/>
          <w:kern w:val="0"/>
          <w:sz w:val="18"/>
          <w:szCs w:val="18"/>
          <w:bdr w:val="none" w:sz="0" w:space="0" w:color="auto" w:frame="1"/>
        </w:rPr>
        <w:t> </w:t>
      </w:r>
    </w:p>
    <w:p w14:paraId="637C91F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w:t>
      </w:r>
      <w:r w:rsidRPr="00F32090">
        <w:rPr>
          <w:rFonts w:ascii="Consolas" w:eastAsia="宋体" w:hAnsi="Consolas" w:cs="宋体"/>
          <w:color w:val="000000"/>
          <w:kern w:val="0"/>
          <w:sz w:val="18"/>
          <w:szCs w:val="18"/>
          <w:bdr w:val="none" w:sz="0" w:space="0" w:color="auto" w:frame="1"/>
        </w:rPr>
        <w:t>  </w:t>
      </w:r>
    </w:p>
    <w:p w14:paraId="3CF9938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b/>
          <w:bCs/>
          <w:color w:val="006699"/>
          <w:kern w:val="0"/>
          <w:sz w:val="18"/>
          <w:szCs w:val="18"/>
          <w:bdr w:val="none" w:sz="0" w:space="0" w:color="auto" w:frame="1"/>
        </w:rPr>
        <w:t>private</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void</w:t>
      </w:r>
      <w:r w:rsidRPr="00F32090">
        <w:rPr>
          <w:rFonts w:ascii="Consolas" w:eastAsia="宋体" w:hAnsi="Consolas" w:cs="宋体"/>
          <w:color w:val="000000"/>
          <w:kern w:val="0"/>
          <w:sz w:val="18"/>
          <w:szCs w:val="18"/>
          <w:bdr w:val="none" w:sz="0" w:space="0" w:color="auto" w:frame="1"/>
        </w:rPr>
        <w:t> doAcquireInterruptibly(</w:t>
      </w:r>
      <w:r w:rsidRPr="00F32090">
        <w:rPr>
          <w:rFonts w:ascii="Consolas" w:eastAsia="宋体" w:hAnsi="Consolas" w:cs="宋体"/>
          <w:b/>
          <w:bCs/>
          <w:color w:val="006699"/>
          <w:kern w:val="0"/>
          <w:sz w:val="18"/>
          <w:szCs w:val="18"/>
          <w:bdr w:val="none" w:sz="0" w:space="0" w:color="auto" w:frame="1"/>
        </w:rPr>
        <w:t>int</w:t>
      </w:r>
      <w:r w:rsidRPr="00F32090">
        <w:rPr>
          <w:rFonts w:ascii="Consolas" w:eastAsia="宋体" w:hAnsi="Consolas" w:cs="宋体"/>
          <w:color w:val="000000"/>
          <w:kern w:val="0"/>
          <w:sz w:val="18"/>
          <w:szCs w:val="18"/>
          <w:bdr w:val="none" w:sz="0" w:space="0" w:color="auto" w:frame="1"/>
        </w:rPr>
        <w:t> arg)  </w:t>
      </w:r>
    </w:p>
    <w:p w14:paraId="4D9D0B6A" w14:textId="3ACF9978" w:rsidR="00F32090" w:rsidRPr="00193C73"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s</w:t>
      </w:r>
      <w:r w:rsidRPr="00F32090">
        <w:rPr>
          <w:rFonts w:ascii="Consolas" w:eastAsia="宋体" w:hAnsi="Consolas" w:cs="宋体"/>
          <w:color w:val="000000"/>
          <w:kern w:val="0"/>
          <w:sz w:val="18"/>
          <w:szCs w:val="18"/>
          <w:bdr w:val="none" w:sz="0" w:space="0" w:color="auto" w:frame="1"/>
        </w:rPr>
        <w:t> InterruptedException {  </w:t>
      </w:r>
    </w:p>
    <w:p w14:paraId="493F5168" w14:textId="460DBB13" w:rsidR="00193C73" w:rsidRPr="00F32090" w:rsidRDefault="00193C73"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独占模式的节点</w:t>
      </w:r>
      <w:r w:rsidR="00516C08">
        <w:rPr>
          <w:rFonts w:ascii="Consolas" w:eastAsia="宋体" w:hAnsi="Consolas" w:cs="宋体" w:hint="eastAsia"/>
          <w:color w:val="008200"/>
          <w:kern w:val="0"/>
          <w:sz w:val="18"/>
          <w:szCs w:val="18"/>
          <w:bdr w:val="none" w:sz="0" w:space="0" w:color="auto" w:frame="1"/>
        </w:rPr>
        <w:t>，并且添加到队列尾部</w:t>
      </w:r>
    </w:p>
    <w:p w14:paraId="1CCBC0E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node = addWaiter(Node.EXCLUSIVE);  </w:t>
      </w:r>
    </w:p>
    <w:p w14:paraId="4FB3CD6F"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boolean</w:t>
      </w: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true</w:t>
      </w:r>
      <w:r w:rsidRPr="00F32090">
        <w:rPr>
          <w:rFonts w:ascii="Consolas" w:eastAsia="宋体" w:hAnsi="Consolas" w:cs="宋体"/>
          <w:color w:val="000000"/>
          <w:kern w:val="0"/>
          <w:sz w:val="18"/>
          <w:szCs w:val="18"/>
          <w:bdr w:val="none" w:sz="0" w:space="0" w:color="auto" w:frame="1"/>
        </w:rPr>
        <w:t>;  </w:t>
      </w:r>
    </w:p>
    <w:p w14:paraId="3FDCF6AA"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ry</w:t>
      </w:r>
      <w:r w:rsidRPr="00F32090">
        <w:rPr>
          <w:rFonts w:ascii="Consolas" w:eastAsia="宋体" w:hAnsi="Consolas" w:cs="宋体"/>
          <w:color w:val="000000"/>
          <w:kern w:val="0"/>
          <w:sz w:val="18"/>
          <w:szCs w:val="18"/>
          <w:bdr w:val="none" w:sz="0" w:space="0" w:color="auto" w:frame="1"/>
        </w:rPr>
        <w:t> {  </w:t>
      </w:r>
    </w:p>
    <w:p w14:paraId="1AEF9B5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or</w:t>
      </w:r>
      <w:r w:rsidRPr="00F32090">
        <w:rPr>
          <w:rFonts w:ascii="Consolas" w:eastAsia="宋体" w:hAnsi="Consolas" w:cs="宋体"/>
          <w:color w:val="000000"/>
          <w:kern w:val="0"/>
          <w:sz w:val="18"/>
          <w:szCs w:val="18"/>
          <w:bdr w:val="none" w:sz="0" w:space="0" w:color="auto" w:frame="1"/>
        </w:rPr>
        <w:t> (;;) {  </w:t>
      </w:r>
    </w:p>
    <w:p w14:paraId="752752A9" w14:textId="11D378FD" w:rsidR="00F32090" w:rsidRPr="0062305D"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p = node.predecessor();  </w:t>
      </w:r>
    </w:p>
    <w:p w14:paraId="78D53096" w14:textId="7204DFB7" w:rsidR="0062305D" w:rsidRPr="00F32090" w:rsidRDefault="0062305D"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同样的只有当前节点为队列第二个节点时才有资格尝试获取节点</w:t>
      </w:r>
    </w:p>
    <w:p w14:paraId="009B197B"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p == head &amp;&amp; tryAcquire(arg)) {  </w:t>
      </w:r>
    </w:p>
    <w:p w14:paraId="592D2F5E"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setHead(node);  </w:t>
      </w:r>
    </w:p>
    <w:p w14:paraId="357EFF0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next = </w:t>
      </w:r>
      <w:r w:rsidRPr="00F32090">
        <w:rPr>
          <w:rFonts w:ascii="Consolas" w:eastAsia="宋体" w:hAnsi="Consolas" w:cs="宋体"/>
          <w:b/>
          <w:bCs/>
          <w:color w:val="006699"/>
          <w:kern w:val="0"/>
          <w:sz w:val="18"/>
          <w:szCs w:val="18"/>
          <w:bdr w:val="none" w:sz="0" w:space="0" w:color="auto" w:frame="1"/>
        </w:rPr>
        <w:t>null</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color w:val="008200"/>
          <w:kern w:val="0"/>
          <w:sz w:val="18"/>
          <w:szCs w:val="18"/>
          <w:bdr w:val="none" w:sz="0" w:space="0" w:color="auto" w:frame="1"/>
        </w:rPr>
        <w:t>// help GC</w:t>
      </w:r>
      <w:r w:rsidRPr="00F32090">
        <w:rPr>
          <w:rFonts w:ascii="Consolas" w:eastAsia="宋体" w:hAnsi="Consolas" w:cs="宋体"/>
          <w:color w:val="000000"/>
          <w:kern w:val="0"/>
          <w:sz w:val="18"/>
          <w:szCs w:val="18"/>
          <w:bdr w:val="none" w:sz="0" w:space="0" w:color="auto" w:frame="1"/>
        </w:rPr>
        <w:t>  </w:t>
      </w:r>
    </w:p>
    <w:p w14:paraId="640A27E6"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lastRenderedPageBreak/>
        <w:t>                failed = </w:t>
      </w:r>
      <w:r w:rsidRPr="00F32090">
        <w:rPr>
          <w:rFonts w:ascii="Consolas" w:eastAsia="宋体" w:hAnsi="Consolas" w:cs="宋体"/>
          <w:b/>
          <w:bCs/>
          <w:color w:val="006699"/>
          <w:kern w:val="0"/>
          <w:sz w:val="18"/>
          <w:szCs w:val="18"/>
          <w:bdr w:val="none" w:sz="0" w:space="0" w:color="auto" w:frame="1"/>
        </w:rPr>
        <w:t>false</w:t>
      </w:r>
      <w:r w:rsidRPr="00F32090">
        <w:rPr>
          <w:rFonts w:ascii="Consolas" w:eastAsia="宋体" w:hAnsi="Consolas" w:cs="宋体"/>
          <w:color w:val="000000"/>
          <w:kern w:val="0"/>
          <w:sz w:val="18"/>
          <w:szCs w:val="18"/>
          <w:bdr w:val="none" w:sz="0" w:space="0" w:color="auto" w:frame="1"/>
        </w:rPr>
        <w:t>;  </w:t>
      </w:r>
    </w:p>
    <w:p w14:paraId="74A98E86"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return</w:t>
      </w:r>
      <w:r w:rsidRPr="00F32090">
        <w:rPr>
          <w:rFonts w:ascii="Consolas" w:eastAsia="宋体" w:hAnsi="Consolas" w:cs="宋体"/>
          <w:color w:val="000000"/>
          <w:kern w:val="0"/>
          <w:sz w:val="18"/>
          <w:szCs w:val="18"/>
          <w:bdr w:val="none" w:sz="0" w:space="0" w:color="auto" w:frame="1"/>
        </w:rPr>
        <w:t>;  </w:t>
      </w:r>
    </w:p>
    <w:p w14:paraId="27CDA111"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16A8E2B8"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shouldParkAfterFailedAcquire(p, node) &amp;&amp;  </w:t>
      </w:r>
    </w:p>
    <w:p w14:paraId="680E62A4" w14:textId="63CD8171" w:rsidR="00F32090" w:rsidRPr="004B494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arkAndCheckInterrupt())  </w:t>
      </w:r>
    </w:p>
    <w:p w14:paraId="5DEBB39A" w14:textId="1EA8F360" w:rsidR="004B4940" w:rsidRPr="00F32090" w:rsidRDefault="004B494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阻塞过程中被中断过，那么直接抛出中断异常</w:t>
      </w:r>
    </w:p>
    <w:p w14:paraId="0AEB177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new</w:t>
      </w:r>
      <w:r w:rsidRPr="00F32090">
        <w:rPr>
          <w:rFonts w:ascii="Consolas" w:eastAsia="宋体" w:hAnsi="Consolas" w:cs="宋体"/>
          <w:color w:val="000000"/>
          <w:kern w:val="0"/>
          <w:sz w:val="18"/>
          <w:szCs w:val="18"/>
          <w:bdr w:val="none" w:sz="0" w:space="0" w:color="auto" w:frame="1"/>
        </w:rPr>
        <w:t> InterruptedException();  </w:t>
      </w:r>
    </w:p>
    <w:p w14:paraId="77EF89DD"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B88E37D" w14:textId="23329365" w:rsidR="00F32090" w:rsidRPr="002D5E2D"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r w:rsidRPr="00F32090">
        <w:rPr>
          <w:rFonts w:ascii="Consolas" w:eastAsia="宋体" w:hAnsi="Consolas" w:cs="宋体"/>
          <w:b/>
          <w:bCs/>
          <w:color w:val="006699"/>
          <w:kern w:val="0"/>
          <w:sz w:val="18"/>
          <w:szCs w:val="18"/>
          <w:bdr w:val="none" w:sz="0" w:space="0" w:color="auto" w:frame="1"/>
        </w:rPr>
        <w:t>finally</w:t>
      </w:r>
      <w:r w:rsidRPr="00F32090">
        <w:rPr>
          <w:rFonts w:ascii="Consolas" w:eastAsia="宋体" w:hAnsi="Consolas" w:cs="宋体"/>
          <w:color w:val="000000"/>
          <w:kern w:val="0"/>
          <w:sz w:val="18"/>
          <w:szCs w:val="18"/>
          <w:bdr w:val="none" w:sz="0" w:space="0" w:color="auto" w:frame="1"/>
        </w:rPr>
        <w:t> {  </w:t>
      </w:r>
    </w:p>
    <w:p w14:paraId="664D591D" w14:textId="4B973D3B" w:rsidR="002D5E2D" w:rsidRPr="00F32090" w:rsidRDefault="002D5E2D"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873622">
        <w:rPr>
          <w:rFonts w:ascii="Consolas" w:eastAsia="宋体" w:hAnsi="Consolas" w:cs="宋体" w:hint="eastAsia"/>
          <w:color w:val="008200"/>
          <w:kern w:val="0"/>
          <w:sz w:val="18"/>
          <w:szCs w:val="18"/>
          <w:bdr w:val="none" w:sz="0" w:space="0" w:color="auto" w:frame="1"/>
        </w:rPr>
        <w:t>();</w:t>
      </w:r>
    </w:p>
    <w:p w14:paraId="0D8C0429"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failed)  </w:t>
      </w:r>
    </w:p>
    <w:p w14:paraId="4F8852E3"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cancelAcquire(node);  </w:t>
      </w:r>
    </w:p>
    <w:p w14:paraId="3BE0BEEF"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809A2F4"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p>
    <w:p w14:paraId="21E0681C" w14:textId="0423C606" w:rsidR="006526B6" w:rsidRDefault="006526B6" w:rsidP="001C1C7F"/>
    <w:p w14:paraId="6B708C73" w14:textId="0113A853" w:rsidR="00370A86" w:rsidRDefault="00370A86" w:rsidP="00CF3416">
      <w:pPr>
        <w:pStyle w:val="3"/>
        <w:numPr>
          <w:ilvl w:val="2"/>
          <w:numId w:val="116"/>
        </w:numPr>
      </w:pPr>
      <w:r w:rsidRPr="00370A86">
        <w:t>acquireSharedInterruptibly</w:t>
      </w:r>
    </w:p>
    <w:p w14:paraId="6E340F4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w:t>
      </w:r>
      <w:r w:rsidRPr="00370A86">
        <w:rPr>
          <w:rFonts w:ascii="Consolas" w:eastAsia="宋体" w:hAnsi="Consolas" w:cs="宋体"/>
          <w:color w:val="000000"/>
          <w:kern w:val="0"/>
          <w:sz w:val="18"/>
          <w:szCs w:val="18"/>
          <w:bdr w:val="none" w:sz="0" w:space="0" w:color="auto" w:frame="1"/>
        </w:rPr>
        <w:t> </w:t>
      </w:r>
    </w:p>
    <w:p w14:paraId="5E3A9AEA"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Acquires in shared mode,</w:t>
      </w:r>
      <w:r w:rsidRPr="002D0E20">
        <w:rPr>
          <w:rFonts w:ascii="Consolas" w:eastAsia="宋体" w:hAnsi="Consolas" w:cs="宋体"/>
          <w:color w:val="FF0000"/>
          <w:kern w:val="0"/>
          <w:sz w:val="18"/>
          <w:szCs w:val="18"/>
          <w:bdr w:val="none" w:sz="0" w:space="0" w:color="auto" w:frame="1"/>
        </w:rPr>
        <w:t> aborting if interrupted.</w:t>
      </w:r>
      <w:r w:rsidRPr="00370A86">
        <w:rPr>
          <w:rFonts w:ascii="Consolas" w:eastAsia="宋体" w:hAnsi="Consolas" w:cs="宋体"/>
          <w:color w:val="008200"/>
          <w:kern w:val="0"/>
          <w:sz w:val="18"/>
          <w:szCs w:val="18"/>
          <w:bdr w:val="none" w:sz="0" w:space="0" w:color="auto" w:frame="1"/>
        </w:rPr>
        <w:t>  Implemented</w:t>
      </w:r>
      <w:r w:rsidRPr="00370A86">
        <w:rPr>
          <w:rFonts w:ascii="Consolas" w:eastAsia="宋体" w:hAnsi="Consolas" w:cs="宋体"/>
          <w:color w:val="000000"/>
          <w:kern w:val="0"/>
          <w:sz w:val="18"/>
          <w:szCs w:val="18"/>
          <w:bdr w:val="none" w:sz="0" w:space="0" w:color="auto" w:frame="1"/>
        </w:rPr>
        <w:t> </w:t>
      </w:r>
    </w:p>
    <w:p w14:paraId="0955DC8D"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by first checking interrupt status, then invoking at least once</w:t>
      </w:r>
      <w:r w:rsidRPr="00370A86">
        <w:rPr>
          <w:rFonts w:ascii="Consolas" w:eastAsia="宋体" w:hAnsi="Consolas" w:cs="宋体"/>
          <w:color w:val="000000"/>
          <w:kern w:val="0"/>
          <w:sz w:val="18"/>
          <w:szCs w:val="18"/>
          <w:bdr w:val="none" w:sz="0" w:space="0" w:color="auto" w:frame="1"/>
        </w:rPr>
        <w:t> </w:t>
      </w:r>
    </w:p>
    <w:p w14:paraId="3DFAC306"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link #tryAcquireShared}, returning on success.  Otherwise the</w:t>
      </w:r>
      <w:r w:rsidRPr="00370A86">
        <w:rPr>
          <w:rFonts w:ascii="Consolas" w:eastAsia="宋体" w:hAnsi="Consolas" w:cs="宋体"/>
          <w:color w:val="000000"/>
          <w:kern w:val="0"/>
          <w:sz w:val="18"/>
          <w:szCs w:val="18"/>
          <w:bdr w:val="none" w:sz="0" w:space="0" w:color="auto" w:frame="1"/>
        </w:rPr>
        <w:t> </w:t>
      </w:r>
    </w:p>
    <w:p w14:paraId="581880B0"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ead is queued, possibly repeatedly blocking and unblocking,</w:t>
      </w:r>
      <w:r w:rsidRPr="00370A86">
        <w:rPr>
          <w:rFonts w:ascii="Consolas" w:eastAsia="宋体" w:hAnsi="Consolas" w:cs="宋体"/>
          <w:color w:val="000000"/>
          <w:kern w:val="0"/>
          <w:sz w:val="18"/>
          <w:szCs w:val="18"/>
          <w:bdr w:val="none" w:sz="0" w:space="0" w:color="auto" w:frame="1"/>
        </w:rPr>
        <w:t> </w:t>
      </w:r>
    </w:p>
    <w:p w14:paraId="3F0DD30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nvoking {@link #tryAcquireShared} until success or the thread</w:t>
      </w:r>
      <w:r w:rsidRPr="00370A86">
        <w:rPr>
          <w:rFonts w:ascii="Consolas" w:eastAsia="宋体" w:hAnsi="Consolas" w:cs="宋体"/>
          <w:color w:val="000000"/>
          <w:kern w:val="0"/>
          <w:sz w:val="18"/>
          <w:szCs w:val="18"/>
          <w:bdr w:val="none" w:sz="0" w:space="0" w:color="auto" w:frame="1"/>
        </w:rPr>
        <w:t> </w:t>
      </w:r>
    </w:p>
    <w:p w14:paraId="10658D63"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s interrupted.</w:t>
      </w:r>
      <w:r w:rsidRPr="00370A86">
        <w:rPr>
          <w:rFonts w:ascii="Consolas" w:eastAsia="宋体" w:hAnsi="Consolas" w:cs="宋体"/>
          <w:color w:val="000000"/>
          <w:kern w:val="0"/>
          <w:sz w:val="18"/>
          <w:szCs w:val="18"/>
          <w:bdr w:val="none" w:sz="0" w:space="0" w:color="auto" w:frame="1"/>
        </w:rPr>
        <w:t> </w:t>
      </w:r>
    </w:p>
    <w:p w14:paraId="22EDBA4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param arg the acquire argument.</w:t>
      </w:r>
      <w:r w:rsidRPr="00370A86">
        <w:rPr>
          <w:rFonts w:ascii="Consolas" w:eastAsia="宋体" w:hAnsi="Consolas" w:cs="宋体"/>
          <w:color w:val="000000"/>
          <w:kern w:val="0"/>
          <w:sz w:val="18"/>
          <w:szCs w:val="18"/>
          <w:bdr w:val="none" w:sz="0" w:space="0" w:color="auto" w:frame="1"/>
        </w:rPr>
        <w:t> </w:t>
      </w:r>
    </w:p>
    <w:p w14:paraId="150FE8D2"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is value is conveyed to {@link #tryAcquireShared} but is</w:t>
      </w:r>
      <w:r w:rsidRPr="00370A86">
        <w:rPr>
          <w:rFonts w:ascii="Consolas" w:eastAsia="宋体" w:hAnsi="Consolas" w:cs="宋体"/>
          <w:color w:val="000000"/>
          <w:kern w:val="0"/>
          <w:sz w:val="18"/>
          <w:szCs w:val="18"/>
          <w:bdr w:val="none" w:sz="0" w:space="0" w:color="auto" w:frame="1"/>
        </w:rPr>
        <w:t> </w:t>
      </w:r>
    </w:p>
    <w:p w14:paraId="1E638E84"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otherwise uninterpreted and can represent anything</w:t>
      </w:r>
      <w:r w:rsidRPr="00370A86">
        <w:rPr>
          <w:rFonts w:ascii="Consolas" w:eastAsia="宋体" w:hAnsi="Consolas" w:cs="宋体"/>
          <w:color w:val="000000"/>
          <w:kern w:val="0"/>
          <w:sz w:val="18"/>
          <w:szCs w:val="18"/>
          <w:bdr w:val="none" w:sz="0" w:space="0" w:color="auto" w:frame="1"/>
        </w:rPr>
        <w:t> </w:t>
      </w:r>
    </w:p>
    <w:p w14:paraId="6C5F29B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you like.</w:t>
      </w:r>
      <w:r w:rsidRPr="00370A86">
        <w:rPr>
          <w:rFonts w:ascii="Consolas" w:eastAsia="宋体" w:hAnsi="Consolas" w:cs="宋体"/>
          <w:color w:val="000000"/>
          <w:kern w:val="0"/>
          <w:sz w:val="18"/>
          <w:szCs w:val="18"/>
          <w:bdr w:val="none" w:sz="0" w:space="0" w:color="auto" w:frame="1"/>
        </w:rPr>
        <w:t> </w:t>
      </w:r>
    </w:p>
    <w:p w14:paraId="19CFD0BC"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ows InterruptedException if the current thread is interrupted</w:t>
      </w:r>
      <w:r w:rsidRPr="00370A86">
        <w:rPr>
          <w:rFonts w:ascii="Consolas" w:eastAsia="宋体" w:hAnsi="Consolas" w:cs="宋体"/>
          <w:color w:val="000000"/>
          <w:kern w:val="0"/>
          <w:sz w:val="18"/>
          <w:szCs w:val="18"/>
          <w:bdr w:val="none" w:sz="0" w:space="0" w:color="auto" w:frame="1"/>
        </w:rPr>
        <w:t> </w:t>
      </w:r>
    </w:p>
    <w:p w14:paraId="548776F7"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w:t>
      </w:r>
      <w:r w:rsidRPr="00370A86">
        <w:rPr>
          <w:rFonts w:ascii="Consolas" w:eastAsia="宋体" w:hAnsi="Consolas" w:cs="宋体"/>
          <w:color w:val="000000"/>
          <w:kern w:val="0"/>
          <w:sz w:val="18"/>
          <w:szCs w:val="18"/>
          <w:bdr w:val="none" w:sz="0" w:space="0" w:color="auto" w:frame="1"/>
        </w:rPr>
        <w:t>  </w:t>
      </w:r>
    </w:p>
    <w:p w14:paraId="6BEBC42F"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b/>
          <w:bCs/>
          <w:color w:val="006699"/>
          <w:kern w:val="0"/>
          <w:sz w:val="18"/>
          <w:szCs w:val="18"/>
          <w:bdr w:val="none" w:sz="0" w:space="0" w:color="auto" w:frame="1"/>
        </w:rPr>
        <w:t>public</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final</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void</w:t>
      </w:r>
      <w:r w:rsidRPr="00370A86">
        <w:rPr>
          <w:rFonts w:ascii="Consolas" w:eastAsia="宋体" w:hAnsi="Consolas" w:cs="宋体"/>
          <w:color w:val="000000"/>
          <w:kern w:val="0"/>
          <w:sz w:val="18"/>
          <w:szCs w:val="18"/>
          <w:bdr w:val="none" w:sz="0" w:space="0" w:color="auto" w:frame="1"/>
        </w:rPr>
        <w:t> acquireSharedInterruptibly(</w:t>
      </w:r>
      <w:r w:rsidRPr="00370A86">
        <w:rPr>
          <w:rFonts w:ascii="Consolas" w:eastAsia="宋体" w:hAnsi="Consolas" w:cs="宋体"/>
          <w:b/>
          <w:bCs/>
          <w:color w:val="006699"/>
          <w:kern w:val="0"/>
          <w:sz w:val="18"/>
          <w:szCs w:val="18"/>
          <w:bdr w:val="none" w:sz="0" w:space="0" w:color="auto" w:frame="1"/>
        </w:rPr>
        <w:t>int</w:t>
      </w:r>
      <w:r w:rsidRPr="00370A86">
        <w:rPr>
          <w:rFonts w:ascii="Consolas" w:eastAsia="宋体" w:hAnsi="Consolas" w:cs="宋体"/>
          <w:color w:val="000000"/>
          <w:kern w:val="0"/>
          <w:sz w:val="18"/>
          <w:szCs w:val="18"/>
          <w:bdr w:val="none" w:sz="0" w:space="0" w:color="auto" w:frame="1"/>
        </w:rPr>
        <w:t> arg)  </w:t>
      </w:r>
    </w:p>
    <w:p w14:paraId="4ED232D6" w14:textId="30ECD1F6" w:rsidR="00370A86" w:rsidRPr="00FB73BE"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s</w:t>
      </w:r>
      <w:r w:rsidRPr="00370A86">
        <w:rPr>
          <w:rFonts w:ascii="Consolas" w:eastAsia="宋体" w:hAnsi="Consolas" w:cs="宋体"/>
          <w:color w:val="000000"/>
          <w:kern w:val="0"/>
          <w:sz w:val="18"/>
          <w:szCs w:val="18"/>
          <w:bdr w:val="none" w:sz="0" w:space="0" w:color="auto" w:frame="1"/>
        </w:rPr>
        <w:t> InterruptedException {  </w:t>
      </w:r>
    </w:p>
    <w:p w14:paraId="083FA40F" w14:textId="3D1D2000" w:rsidR="00FB73BE" w:rsidRPr="00370A86" w:rsidRDefault="00FB73BE"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70F52E01"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hread.interrupted())  </w:t>
      </w:r>
    </w:p>
    <w:p w14:paraId="08F2DCA5"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new</w:t>
      </w:r>
      <w:r w:rsidRPr="00370A86">
        <w:rPr>
          <w:rFonts w:ascii="Consolas" w:eastAsia="宋体" w:hAnsi="Consolas" w:cs="宋体"/>
          <w:color w:val="000000"/>
          <w:kern w:val="0"/>
          <w:sz w:val="18"/>
          <w:szCs w:val="18"/>
          <w:bdr w:val="none" w:sz="0" w:space="0" w:color="auto" w:frame="1"/>
        </w:rPr>
        <w:t> InterruptedException();  </w:t>
      </w:r>
    </w:p>
    <w:p w14:paraId="6807583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ryAcquireShared(arg) &lt; </w:t>
      </w:r>
      <w:r w:rsidRPr="00370A86">
        <w:rPr>
          <w:rFonts w:ascii="Consolas" w:eastAsia="宋体" w:hAnsi="Consolas" w:cs="宋体"/>
          <w:color w:val="C00000"/>
          <w:kern w:val="0"/>
          <w:sz w:val="18"/>
          <w:szCs w:val="18"/>
          <w:bdr w:val="none" w:sz="0" w:space="0" w:color="auto" w:frame="1"/>
        </w:rPr>
        <w:t>0</w:t>
      </w:r>
      <w:r w:rsidRPr="00370A86">
        <w:rPr>
          <w:rFonts w:ascii="Consolas" w:eastAsia="宋体" w:hAnsi="Consolas" w:cs="宋体"/>
          <w:color w:val="000000"/>
          <w:kern w:val="0"/>
          <w:sz w:val="18"/>
          <w:szCs w:val="18"/>
          <w:bdr w:val="none" w:sz="0" w:space="0" w:color="auto" w:frame="1"/>
        </w:rPr>
        <w:t>)  </w:t>
      </w:r>
    </w:p>
    <w:p w14:paraId="7CD0319C"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doAcquireSharedInterruptibly(arg);  </w:t>
      </w:r>
    </w:p>
    <w:p w14:paraId="5A0C22A2"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p>
    <w:p w14:paraId="2FD48268" w14:textId="14A5B5B0" w:rsidR="00843296" w:rsidRDefault="00843296" w:rsidP="001C1C7F"/>
    <w:p w14:paraId="3437E233" w14:textId="11FFF5E4" w:rsidR="0082425E" w:rsidRDefault="0082425E" w:rsidP="0082425E">
      <w:pPr>
        <w:pStyle w:val="4"/>
        <w:numPr>
          <w:ilvl w:val="3"/>
          <w:numId w:val="116"/>
        </w:numPr>
      </w:pPr>
      <w:r w:rsidRPr="0082425E">
        <w:t>doAcquireSharedInterruptibly</w:t>
      </w:r>
    </w:p>
    <w:p w14:paraId="2E81638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w:t>
      </w:r>
      <w:r w:rsidRPr="0082425E">
        <w:rPr>
          <w:rFonts w:ascii="Consolas" w:eastAsia="宋体" w:hAnsi="Consolas" w:cs="宋体"/>
          <w:color w:val="000000"/>
          <w:kern w:val="0"/>
          <w:sz w:val="18"/>
          <w:szCs w:val="18"/>
          <w:bdr w:val="none" w:sz="0" w:space="0" w:color="auto" w:frame="1"/>
        </w:rPr>
        <w:t> </w:t>
      </w:r>
    </w:p>
    <w:p w14:paraId="34D32BD9"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lastRenderedPageBreak/>
        <w:t> * Acquires in shared interruptible mode.</w:t>
      </w:r>
      <w:r w:rsidRPr="0082425E">
        <w:rPr>
          <w:rFonts w:ascii="Consolas" w:eastAsia="宋体" w:hAnsi="Consolas" w:cs="宋体"/>
          <w:color w:val="000000"/>
          <w:kern w:val="0"/>
          <w:sz w:val="18"/>
          <w:szCs w:val="18"/>
          <w:bdr w:val="none" w:sz="0" w:space="0" w:color="auto" w:frame="1"/>
        </w:rPr>
        <w:t> </w:t>
      </w:r>
    </w:p>
    <w:p w14:paraId="2445F176"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param arg the acquire argument</w:t>
      </w:r>
      <w:r w:rsidRPr="0082425E">
        <w:rPr>
          <w:rFonts w:ascii="Consolas" w:eastAsia="宋体" w:hAnsi="Consolas" w:cs="宋体"/>
          <w:color w:val="000000"/>
          <w:kern w:val="0"/>
          <w:sz w:val="18"/>
          <w:szCs w:val="18"/>
          <w:bdr w:val="none" w:sz="0" w:space="0" w:color="auto" w:frame="1"/>
        </w:rPr>
        <w:t> </w:t>
      </w:r>
    </w:p>
    <w:p w14:paraId="2A4CF63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w:t>
      </w:r>
      <w:r w:rsidRPr="0082425E">
        <w:rPr>
          <w:rFonts w:ascii="Consolas" w:eastAsia="宋体" w:hAnsi="Consolas" w:cs="宋体"/>
          <w:color w:val="000000"/>
          <w:kern w:val="0"/>
          <w:sz w:val="18"/>
          <w:szCs w:val="18"/>
          <w:bdr w:val="none" w:sz="0" w:space="0" w:color="auto" w:frame="1"/>
        </w:rPr>
        <w:t>  </w:t>
      </w:r>
    </w:p>
    <w:p w14:paraId="658F48B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b/>
          <w:bCs/>
          <w:color w:val="006699"/>
          <w:kern w:val="0"/>
          <w:sz w:val="18"/>
          <w:szCs w:val="18"/>
          <w:bdr w:val="none" w:sz="0" w:space="0" w:color="auto" w:frame="1"/>
        </w:rPr>
        <w:t>private</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void</w:t>
      </w:r>
      <w:r w:rsidRPr="0082425E">
        <w:rPr>
          <w:rFonts w:ascii="Consolas" w:eastAsia="宋体" w:hAnsi="Consolas" w:cs="宋体"/>
          <w:color w:val="000000"/>
          <w:kern w:val="0"/>
          <w:sz w:val="18"/>
          <w:szCs w:val="18"/>
          <w:bdr w:val="none" w:sz="0" w:space="0" w:color="auto" w:frame="1"/>
        </w:rPr>
        <w:t> doAcquireSharedInterruptibly(</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arg)  </w:t>
      </w:r>
    </w:p>
    <w:p w14:paraId="44E67EE9" w14:textId="1259125D" w:rsidR="0082425E" w:rsidRPr="0056445B"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s</w:t>
      </w:r>
      <w:r w:rsidRPr="0082425E">
        <w:rPr>
          <w:rFonts w:ascii="Consolas" w:eastAsia="宋体" w:hAnsi="Consolas" w:cs="宋体"/>
          <w:color w:val="000000"/>
          <w:kern w:val="0"/>
          <w:sz w:val="18"/>
          <w:szCs w:val="18"/>
          <w:bdr w:val="none" w:sz="0" w:space="0" w:color="auto" w:frame="1"/>
        </w:rPr>
        <w:t> InterruptedException {  </w:t>
      </w:r>
    </w:p>
    <w:p w14:paraId="7E22398C" w14:textId="5E1BC21F" w:rsidR="0056445B" w:rsidRPr="0082425E" w:rsidRDefault="0056445B"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sidR="00750019">
        <w:rPr>
          <w:rFonts w:ascii="Consolas" w:eastAsia="宋体" w:hAnsi="Consolas" w:cs="宋体" w:hint="eastAsia"/>
          <w:color w:val="008200"/>
          <w:kern w:val="0"/>
          <w:sz w:val="18"/>
          <w:szCs w:val="18"/>
          <w:bdr w:val="none" w:sz="0" w:space="0" w:color="auto" w:frame="1"/>
        </w:rPr>
        <w:t>将线程封装成共享模式的节点</w:t>
      </w:r>
      <w:r w:rsidR="00A21705">
        <w:rPr>
          <w:rFonts w:ascii="Consolas" w:eastAsia="宋体" w:hAnsi="Consolas" w:cs="宋体" w:hint="eastAsia"/>
          <w:color w:val="008200"/>
          <w:kern w:val="0"/>
          <w:sz w:val="18"/>
          <w:szCs w:val="18"/>
          <w:bdr w:val="none" w:sz="0" w:space="0" w:color="auto" w:frame="1"/>
        </w:rPr>
        <w:t>，然后添加到队列尾部</w:t>
      </w:r>
    </w:p>
    <w:p w14:paraId="599F7AF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node = addWaiter(Node.SHARED);  </w:t>
      </w:r>
    </w:p>
    <w:p w14:paraId="563D837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boolean</w:t>
      </w: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true</w:t>
      </w:r>
      <w:r w:rsidRPr="0082425E">
        <w:rPr>
          <w:rFonts w:ascii="Consolas" w:eastAsia="宋体" w:hAnsi="Consolas" w:cs="宋体"/>
          <w:color w:val="000000"/>
          <w:kern w:val="0"/>
          <w:sz w:val="18"/>
          <w:szCs w:val="18"/>
          <w:bdr w:val="none" w:sz="0" w:space="0" w:color="auto" w:frame="1"/>
        </w:rPr>
        <w:t>;  </w:t>
      </w:r>
    </w:p>
    <w:p w14:paraId="10EA34D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ry</w:t>
      </w:r>
      <w:r w:rsidRPr="0082425E">
        <w:rPr>
          <w:rFonts w:ascii="Consolas" w:eastAsia="宋体" w:hAnsi="Consolas" w:cs="宋体"/>
          <w:color w:val="000000"/>
          <w:kern w:val="0"/>
          <w:sz w:val="18"/>
          <w:szCs w:val="18"/>
          <w:bdr w:val="none" w:sz="0" w:space="0" w:color="auto" w:frame="1"/>
        </w:rPr>
        <w:t> {  </w:t>
      </w:r>
    </w:p>
    <w:p w14:paraId="03FAF60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or</w:t>
      </w:r>
      <w:r w:rsidRPr="0082425E">
        <w:rPr>
          <w:rFonts w:ascii="Consolas" w:eastAsia="宋体" w:hAnsi="Consolas" w:cs="宋体"/>
          <w:color w:val="000000"/>
          <w:kern w:val="0"/>
          <w:sz w:val="18"/>
          <w:szCs w:val="18"/>
          <w:bdr w:val="none" w:sz="0" w:space="0" w:color="auto" w:frame="1"/>
        </w:rPr>
        <w:t> (;;) {  </w:t>
      </w:r>
    </w:p>
    <w:p w14:paraId="4DBE1C8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p = node.predecessor();  </w:t>
      </w:r>
    </w:p>
    <w:p w14:paraId="115A202C"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p == head) {  </w:t>
      </w:r>
    </w:p>
    <w:p w14:paraId="4990EE6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r = tryAcquireShared(arg);  </w:t>
      </w:r>
    </w:p>
    <w:p w14:paraId="5815FA7F" w14:textId="1305E551" w:rsidR="0082425E" w:rsidRPr="00392BCD"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r &gt;= </w:t>
      </w:r>
      <w:r w:rsidRPr="0082425E">
        <w:rPr>
          <w:rFonts w:ascii="Consolas" w:eastAsia="宋体" w:hAnsi="Consolas" w:cs="宋体"/>
          <w:color w:val="C00000"/>
          <w:kern w:val="0"/>
          <w:sz w:val="18"/>
          <w:szCs w:val="18"/>
          <w:bdr w:val="none" w:sz="0" w:space="0" w:color="auto" w:frame="1"/>
        </w:rPr>
        <w:t>0</w:t>
      </w:r>
      <w:r w:rsidRPr="0082425E">
        <w:rPr>
          <w:rFonts w:ascii="Consolas" w:eastAsia="宋体" w:hAnsi="Consolas" w:cs="宋体"/>
          <w:color w:val="000000"/>
          <w:kern w:val="0"/>
          <w:sz w:val="18"/>
          <w:szCs w:val="18"/>
          <w:bdr w:val="none" w:sz="0" w:space="0" w:color="auto" w:frame="1"/>
        </w:rPr>
        <w:t>) {  </w:t>
      </w:r>
    </w:p>
    <w:p w14:paraId="643B0308" w14:textId="212EDB7C" w:rsidR="00392BCD" w:rsidRPr="0082425E" w:rsidRDefault="00392BCD"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p>
    <w:p w14:paraId="5E37AC4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setHeadAndPropagate(node, r);  </w:t>
      </w:r>
    </w:p>
    <w:p w14:paraId="18D83CD1"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next = </w:t>
      </w:r>
      <w:r w:rsidRPr="0082425E">
        <w:rPr>
          <w:rFonts w:ascii="Consolas" w:eastAsia="宋体" w:hAnsi="Consolas" w:cs="宋体"/>
          <w:b/>
          <w:bCs/>
          <w:color w:val="006699"/>
          <w:kern w:val="0"/>
          <w:sz w:val="18"/>
          <w:szCs w:val="18"/>
          <w:bdr w:val="none" w:sz="0" w:space="0" w:color="auto" w:frame="1"/>
        </w:rPr>
        <w:t>null</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color w:val="008200"/>
          <w:kern w:val="0"/>
          <w:sz w:val="18"/>
          <w:szCs w:val="18"/>
          <w:bdr w:val="none" w:sz="0" w:space="0" w:color="auto" w:frame="1"/>
        </w:rPr>
        <w:t>// help GC</w:t>
      </w:r>
      <w:r w:rsidRPr="0082425E">
        <w:rPr>
          <w:rFonts w:ascii="Consolas" w:eastAsia="宋体" w:hAnsi="Consolas" w:cs="宋体"/>
          <w:color w:val="000000"/>
          <w:kern w:val="0"/>
          <w:sz w:val="18"/>
          <w:szCs w:val="18"/>
          <w:bdr w:val="none" w:sz="0" w:space="0" w:color="auto" w:frame="1"/>
        </w:rPr>
        <w:t>  </w:t>
      </w:r>
    </w:p>
    <w:p w14:paraId="3AA1D36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false</w:t>
      </w:r>
      <w:r w:rsidRPr="0082425E">
        <w:rPr>
          <w:rFonts w:ascii="Consolas" w:eastAsia="宋体" w:hAnsi="Consolas" w:cs="宋体"/>
          <w:color w:val="000000"/>
          <w:kern w:val="0"/>
          <w:sz w:val="18"/>
          <w:szCs w:val="18"/>
          <w:bdr w:val="none" w:sz="0" w:space="0" w:color="auto" w:frame="1"/>
        </w:rPr>
        <w:t>;  </w:t>
      </w:r>
    </w:p>
    <w:p w14:paraId="6D38CA9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return</w:t>
      </w:r>
      <w:r w:rsidRPr="0082425E">
        <w:rPr>
          <w:rFonts w:ascii="Consolas" w:eastAsia="宋体" w:hAnsi="Consolas" w:cs="宋体"/>
          <w:color w:val="000000"/>
          <w:kern w:val="0"/>
          <w:sz w:val="18"/>
          <w:szCs w:val="18"/>
          <w:bdr w:val="none" w:sz="0" w:space="0" w:color="auto" w:frame="1"/>
        </w:rPr>
        <w:t>;  </w:t>
      </w:r>
    </w:p>
    <w:p w14:paraId="36C12CCB"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BE04017"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5076BC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shouldParkAfterFailedAcquire(p, node) &amp;&amp;  </w:t>
      </w:r>
    </w:p>
    <w:p w14:paraId="18BD83D6" w14:textId="48DB49E6" w:rsidR="0082425E" w:rsidRPr="00287DE7"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arkAndCheckInterrupt())  </w:t>
      </w:r>
    </w:p>
    <w:p w14:paraId="1FAED4E6" w14:textId="3CB95179" w:rsidR="00287DE7" w:rsidRPr="0082425E" w:rsidRDefault="00287DE7"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9776F7A"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new</w:t>
      </w:r>
      <w:r w:rsidRPr="0082425E">
        <w:rPr>
          <w:rFonts w:ascii="Consolas" w:eastAsia="宋体" w:hAnsi="Consolas" w:cs="宋体"/>
          <w:color w:val="000000"/>
          <w:kern w:val="0"/>
          <w:sz w:val="18"/>
          <w:szCs w:val="18"/>
          <w:bdr w:val="none" w:sz="0" w:space="0" w:color="auto" w:frame="1"/>
        </w:rPr>
        <w:t> InterruptedException();  </w:t>
      </w:r>
    </w:p>
    <w:p w14:paraId="35FC60C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E199ABF" w14:textId="69D42BB4" w:rsidR="0082425E" w:rsidRPr="00DB7641"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r w:rsidRPr="0082425E">
        <w:rPr>
          <w:rFonts w:ascii="Consolas" w:eastAsia="宋体" w:hAnsi="Consolas" w:cs="宋体"/>
          <w:b/>
          <w:bCs/>
          <w:color w:val="006699"/>
          <w:kern w:val="0"/>
          <w:sz w:val="18"/>
          <w:szCs w:val="18"/>
          <w:bdr w:val="none" w:sz="0" w:space="0" w:color="auto" w:frame="1"/>
        </w:rPr>
        <w:t>finally</w:t>
      </w:r>
      <w:r w:rsidRPr="0082425E">
        <w:rPr>
          <w:rFonts w:ascii="Consolas" w:eastAsia="宋体" w:hAnsi="Consolas" w:cs="宋体"/>
          <w:color w:val="000000"/>
          <w:kern w:val="0"/>
          <w:sz w:val="18"/>
          <w:szCs w:val="18"/>
          <w:bdr w:val="none" w:sz="0" w:space="0" w:color="auto" w:frame="1"/>
        </w:rPr>
        <w:t> {  </w:t>
      </w:r>
    </w:p>
    <w:p w14:paraId="0B9D8185" w14:textId="5098134A" w:rsidR="00DB7641" w:rsidRPr="0082425E" w:rsidRDefault="00DB7641"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p>
    <w:p w14:paraId="27524CCF"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failed)  </w:t>
      </w:r>
    </w:p>
    <w:p w14:paraId="1B59564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cancelAcquire(node);  </w:t>
      </w:r>
    </w:p>
    <w:p w14:paraId="4D4E9FC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C55716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p>
    <w:p w14:paraId="643835E4" w14:textId="28F9DE22" w:rsidR="0082425E" w:rsidRDefault="0082425E" w:rsidP="001C1C7F"/>
    <w:p w14:paraId="14CB895C" w14:textId="5F613B14" w:rsidR="00A65ECA" w:rsidRDefault="00A65ECA" w:rsidP="00A65ECA">
      <w:pPr>
        <w:pStyle w:val="3"/>
        <w:numPr>
          <w:ilvl w:val="2"/>
          <w:numId w:val="116"/>
        </w:numPr>
      </w:pPr>
      <w:r w:rsidRPr="00A65ECA">
        <w:rPr>
          <w:bdr w:val="none" w:sz="0" w:space="0" w:color="auto" w:frame="1"/>
        </w:rPr>
        <w:t>tryAcquireNanos</w:t>
      </w:r>
    </w:p>
    <w:p w14:paraId="5FE474D1"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5A6271A2"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2B5E8E">
        <w:rPr>
          <w:rFonts w:ascii="Consolas" w:eastAsia="宋体" w:hAnsi="Consolas" w:cs="宋体"/>
          <w:color w:val="FF0000"/>
          <w:kern w:val="0"/>
          <w:sz w:val="18"/>
          <w:szCs w:val="18"/>
          <w:bdr w:val="none" w:sz="0" w:space="0" w:color="auto" w:frame="1"/>
        </w:rPr>
        <w:t>Attempts to acquire in exclusive mode, aborting if interrupted,</w:t>
      </w:r>
      <w:r w:rsidRPr="00A65ECA">
        <w:rPr>
          <w:rFonts w:ascii="Consolas" w:eastAsia="宋体" w:hAnsi="Consolas" w:cs="宋体"/>
          <w:color w:val="000000"/>
          <w:kern w:val="0"/>
          <w:sz w:val="18"/>
          <w:szCs w:val="18"/>
          <w:bdr w:val="none" w:sz="0" w:space="0" w:color="auto" w:frame="1"/>
        </w:rPr>
        <w:t> </w:t>
      </w:r>
    </w:p>
    <w:p w14:paraId="0DAE296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5A49C5">
        <w:rPr>
          <w:rFonts w:ascii="Consolas" w:eastAsia="宋体" w:hAnsi="Consolas" w:cs="宋体"/>
          <w:color w:val="FF0000"/>
          <w:kern w:val="0"/>
          <w:sz w:val="18"/>
          <w:szCs w:val="18"/>
          <w:bdr w:val="none" w:sz="0" w:space="0" w:color="auto" w:frame="1"/>
        </w:rPr>
        <w:t>and failing if the given timeout elapses</w:t>
      </w:r>
      <w:r w:rsidRPr="00A65ECA">
        <w:rPr>
          <w:rFonts w:ascii="Consolas" w:eastAsia="宋体" w:hAnsi="Consolas" w:cs="宋体"/>
          <w:color w:val="008200"/>
          <w:kern w:val="0"/>
          <w:sz w:val="18"/>
          <w:szCs w:val="18"/>
          <w:bdr w:val="none" w:sz="0" w:space="0" w:color="auto" w:frame="1"/>
        </w:rPr>
        <w:t>.  Implemented by first</w:t>
      </w:r>
      <w:r w:rsidRPr="00A65ECA">
        <w:rPr>
          <w:rFonts w:ascii="Consolas" w:eastAsia="宋体" w:hAnsi="Consolas" w:cs="宋体"/>
          <w:color w:val="000000"/>
          <w:kern w:val="0"/>
          <w:sz w:val="18"/>
          <w:szCs w:val="18"/>
          <w:bdr w:val="none" w:sz="0" w:space="0" w:color="auto" w:frame="1"/>
        </w:rPr>
        <w:t> </w:t>
      </w:r>
    </w:p>
    <w:p w14:paraId="6D77D857"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hecking interrupt status, then invoking at least once {@link</w:t>
      </w:r>
      <w:r w:rsidRPr="00A65ECA">
        <w:rPr>
          <w:rFonts w:ascii="Consolas" w:eastAsia="宋体" w:hAnsi="Consolas" w:cs="宋体"/>
          <w:color w:val="000000"/>
          <w:kern w:val="0"/>
          <w:sz w:val="18"/>
          <w:szCs w:val="18"/>
          <w:bdr w:val="none" w:sz="0" w:space="0" w:color="auto" w:frame="1"/>
        </w:rPr>
        <w:t> </w:t>
      </w:r>
    </w:p>
    <w:p w14:paraId="29B38615"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ryAcquire}, returning on success.  Otherwise, the thread is</w:t>
      </w:r>
      <w:r w:rsidRPr="00A65ECA">
        <w:rPr>
          <w:rFonts w:ascii="Consolas" w:eastAsia="宋体" w:hAnsi="Consolas" w:cs="宋体"/>
          <w:color w:val="000000"/>
          <w:kern w:val="0"/>
          <w:sz w:val="18"/>
          <w:szCs w:val="18"/>
          <w:bdr w:val="none" w:sz="0" w:space="0" w:color="auto" w:frame="1"/>
        </w:rPr>
        <w:t> </w:t>
      </w:r>
    </w:p>
    <w:p w14:paraId="672B8C7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queued, possibly repeatedly blocking and unblocking, invoking</w:t>
      </w:r>
      <w:r w:rsidRPr="00A65ECA">
        <w:rPr>
          <w:rFonts w:ascii="Consolas" w:eastAsia="宋体" w:hAnsi="Consolas" w:cs="宋体"/>
          <w:color w:val="000000"/>
          <w:kern w:val="0"/>
          <w:sz w:val="18"/>
          <w:szCs w:val="18"/>
          <w:bdr w:val="none" w:sz="0" w:space="0" w:color="auto" w:frame="1"/>
        </w:rPr>
        <w:t> </w:t>
      </w:r>
    </w:p>
    <w:p w14:paraId="0CB9DF2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until success or the thread is interrupted</w:t>
      </w:r>
      <w:r w:rsidRPr="00A65ECA">
        <w:rPr>
          <w:rFonts w:ascii="Consolas" w:eastAsia="宋体" w:hAnsi="Consolas" w:cs="宋体"/>
          <w:color w:val="000000"/>
          <w:kern w:val="0"/>
          <w:sz w:val="18"/>
          <w:szCs w:val="18"/>
          <w:bdr w:val="none" w:sz="0" w:space="0" w:color="auto" w:frame="1"/>
        </w:rPr>
        <w:t> </w:t>
      </w:r>
    </w:p>
    <w:p w14:paraId="51B35833"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or the timeout elapses.  This method can be used to implement</w:t>
      </w:r>
      <w:r w:rsidRPr="00A65ECA">
        <w:rPr>
          <w:rFonts w:ascii="Consolas" w:eastAsia="宋体" w:hAnsi="Consolas" w:cs="宋体"/>
          <w:color w:val="000000"/>
          <w:kern w:val="0"/>
          <w:sz w:val="18"/>
          <w:szCs w:val="18"/>
          <w:bdr w:val="none" w:sz="0" w:space="0" w:color="auto" w:frame="1"/>
        </w:rPr>
        <w:t> </w:t>
      </w:r>
    </w:p>
    <w:p w14:paraId="684B85B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lastRenderedPageBreak/>
        <w:t> * method {@link Lock#tryLock(long, TimeUnit)}.</w:t>
      </w:r>
      <w:r w:rsidRPr="00A65ECA">
        <w:rPr>
          <w:rFonts w:ascii="Consolas" w:eastAsia="宋体" w:hAnsi="Consolas" w:cs="宋体"/>
          <w:color w:val="000000"/>
          <w:kern w:val="0"/>
          <w:sz w:val="18"/>
          <w:szCs w:val="18"/>
          <w:bdr w:val="none" w:sz="0" w:space="0" w:color="auto" w:frame="1"/>
        </w:rPr>
        <w:t> </w:t>
      </w:r>
    </w:p>
    <w:p w14:paraId="34560B4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3FCAE43"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arg the acquire argument.  This value is conveyed to</w:t>
      </w:r>
      <w:r w:rsidRPr="00A65ECA">
        <w:rPr>
          <w:rFonts w:ascii="Consolas" w:eastAsia="宋体" w:hAnsi="Consolas" w:cs="宋体"/>
          <w:color w:val="000000"/>
          <w:kern w:val="0"/>
          <w:sz w:val="18"/>
          <w:szCs w:val="18"/>
          <w:bdr w:val="none" w:sz="0" w:space="0" w:color="auto" w:frame="1"/>
        </w:rPr>
        <w:t> </w:t>
      </w:r>
    </w:p>
    <w:p w14:paraId="6FB6350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but is otherwise uninterpreted and</w:t>
      </w:r>
      <w:r w:rsidRPr="00A65ECA">
        <w:rPr>
          <w:rFonts w:ascii="Consolas" w:eastAsia="宋体" w:hAnsi="Consolas" w:cs="宋体"/>
          <w:color w:val="000000"/>
          <w:kern w:val="0"/>
          <w:sz w:val="18"/>
          <w:szCs w:val="18"/>
          <w:bdr w:val="none" w:sz="0" w:space="0" w:color="auto" w:frame="1"/>
        </w:rPr>
        <w:t> </w:t>
      </w:r>
    </w:p>
    <w:p w14:paraId="3C1C3A16"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an represent anything you like.</w:t>
      </w:r>
      <w:r w:rsidRPr="00A65ECA">
        <w:rPr>
          <w:rFonts w:ascii="Consolas" w:eastAsia="宋体" w:hAnsi="Consolas" w:cs="宋体"/>
          <w:color w:val="000000"/>
          <w:kern w:val="0"/>
          <w:sz w:val="18"/>
          <w:szCs w:val="18"/>
          <w:bdr w:val="none" w:sz="0" w:space="0" w:color="auto" w:frame="1"/>
        </w:rPr>
        <w:t> </w:t>
      </w:r>
    </w:p>
    <w:p w14:paraId="21ED25DA"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nanosTimeout the maximum number of nanoseconds to wait</w:t>
      </w:r>
      <w:r w:rsidRPr="00A65ECA">
        <w:rPr>
          <w:rFonts w:ascii="Consolas" w:eastAsia="宋体" w:hAnsi="Consolas" w:cs="宋体"/>
          <w:color w:val="000000"/>
          <w:kern w:val="0"/>
          <w:sz w:val="18"/>
          <w:szCs w:val="18"/>
          <w:bdr w:val="none" w:sz="0" w:space="0" w:color="auto" w:frame="1"/>
        </w:rPr>
        <w:t> </w:t>
      </w:r>
    </w:p>
    <w:p w14:paraId="21D1D717"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return {@code true} if acquired; {@code false} if timed out</w:t>
      </w:r>
      <w:r w:rsidRPr="00A65ECA">
        <w:rPr>
          <w:rFonts w:ascii="Consolas" w:eastAsia="宋体" w:hAnsi="Consolas" w:cs="宋体"/>
          <w:color w:val="000000"/>
          <w:kern w:val="0"/>
          <w:sz w:val="18"/>
          <w:szCs w:val="18"/>
          <w:bdr w:val="none" w:sz="0" w:space="0" w:color="auto" w:frame="1"/>
        </w:rPr>
        <w:t> </w:t>
      </w:r>
    </w:p>
    <w:p w14:paraId="0A355E5B"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hrows InterruptedException if the current thread is interrupted</w:t>
      </w:r>
      <w:r w:rsidRPr="00A65ECA">
        <w:rPr>
          <w:rFonts w:ascii="Consolas" w:eastAsia="宋体" w:hAnsi="Consolas" w:cs="宋体"/>
          <w:color w:val="000000"/>
          <w:kern w:val="0"/>
          <w:sz w:val="18"/>
          <w:szCs w:val="18"/>
          <w:bdr w:val="none" w:sz="0" w:space="0" w:color="auto" w:frame="1"/>
        </w:rPr>
        <w:t> </w:t>
      </w:r>
    </w:p>
    <w:p w14:paraId="3C718A1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ACBAE08"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b/>
          <w:bCs/>
          <w:color w:val="006699"/>
          <w:kern w:val="0"/>
          <w:sz w:val="18"/>
          <w:szCs w:val="18"/>
          <w:bdr w:val="none" w:sz="0" w:space="0" w:color="auto" w:frame="1"/>
        </w:rPr>
        <w:t>public</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final</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boolean</w:t>
      </w:r>
      <w:r w:rsidRPr="00A65ECA">
        <w:rPr>
          <w:rFonts w:ascii="Consolas" w:eastAsia="宋体" w:hAnsi="Consolas" w:cs="宋体"/>
          <w:color w:val="000000"/>
          <w:kern w:val="0"/>
          <w:sz w:val="18"/>
          <w:szCs w:val="18"/>
          <w:bdr w:val="none" w:sz="0" w:space="0" w:color="auto" w:frame="1"/>
        </w:rPr>
        <w:t> tryAcquireNanos(</w:t>
      </w:r>
      <w:r w:rsidRPr="00A65ECA">
        <w:rPr>
          <w:rFonts w:ascii="Consolas" w:eastAsia="宋体" w:hAnsi="Consolas" w:cs="宋体"/>
          <w:b/>
          <w:bCs/>
          <w:color w:val="006699"/>
          <w:kern w:val="0"/>
          <w:sz w:val="18"/>
          <w:szCs w:val="18"/>
          <w:bdr w:val="none" w:sz="0" w:space="0" w:color="auto" w:frame="1"/>
        </w:rPr>
        <w:t>int</w:t>
      </w:r>
      <w:r w:rsidRPr="00A65ECA">
        <w:rPr>
          <w:rFonts w:ascii="Consolas" w:eastAsia="宋体" w:hAnsi="Consolas" w:cs="宋体"/>
          <w:color w:val="000000"/>
          <w:kern w:val="0"/>
          <w:sz w:val="18"/>
          <w:szCs w:val="18"/>
          <w:bdr w:val="none" w:sz="0" w:space="0" w:color="auto" w:frame="1"/>
        </w:rPr>
        <w:t> arg, </w:t>
      </w:r>
      <w:r w:rsidRPr="00A65ECA">
        <w:rPr>
          <w:rFonts w:ascii="Consolas" w:eastAsia="宋体" w:hAnsi="Consolas" w:cs="宋体"/>
          <w:b/>
          <w:bCs/>
          <w:color w:val="006699"/>
          <w:kern w:val="0"/>
          <w:sz w:val="18"/>
          <w:szCs w:val="18"/>
          <w:bdr w:val="none" w:sz="0" w:space="0" w:color="auto" w:frame="1"/>
        </w:rPr>
        <w:t>long</w:t>
      </w:r>
      <w:r w:rsidRPr="00A65ECA">
        <w:rPr>
          <w:rFonts w:ascii="Consolas" w:eastAsia="宋体" w:hAnsi="Consolas" w:cs="宋体"/>
          <w:color w:val="000000"/>
          <w:kern w:val="0"/>
          <w:sz w:val="18"/>
          <w:szCs w:val="18"/>
          <w:bdr w:val="none" w:sz="0" w:space="0" w:color="auto" w:frame="1"/>
        </w:rPr>
        <w:t> nanosTimeout)  </w:t>
      </w:r>
    </w:p>
    <w:p w14:paraId="22E057A7" w14:textId="351F8D9C" w:rsidR="00A65ECA" w:rsidRPr="00CA11B7"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s</w:t>
      </w:r>
      <w:r w:rsidRPr="00A65ECA">
        <w:rPr>
          <w:rFonts w:ascii="Consolas" w:eastAsia="宋体" w:hAnsi="Consolas" w:cs="宋体"/>
          <w:color w:val="000000"/>
          <w:kern w:val="0"/>
          <w:sz w:val="18"/>
          <w:szCs w:val="18"/>
          <w:bdr w:val="none" w:sz="0" w:space="0" w:color="auto" w:frame="1"/>
        </w:rPr>
        <w:t> InterruptedException {  </w:t>
      </w:r>
    </w:p>
    <w:p w14:paraId="16885C70" w14:textId="19849A1A" w:rsidR="00CA11B7" w:rsidRPr="00A65ECA" w:rsidRDefault="00CA11B7"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138F6721"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if</w:t>
      </w:r>
      <w:r w:rsidRPr="00A65ECA">
        <w:rPr>
          <w:rFonts w:ascii="Consolas" w:eastAsia="宋体" w:hAnsi="Consolas" w:cs="宋体"/>
          <w:color w:val="000000"/>
          <w:kern w:val="0"/>
          <w:sz w:val="18"/>
          <w:szCs w:val="18"/>
          <w:bdr w:val="none" w:sz="0" w:space="0" w:color="auto" w:frame="1"/>
        </w:rPr>
        <w:t> (Thread.interrupted())  </w:t>
      </w:r>
    </w:p>
    <w:p w14:paraId="7F741F12"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new</w:t>
      </w:r>
      <w:r w:rsidRPr="00A65ECA">
        <w:rPr>
          <w:rFonts w:ascii="Consolas" w:eastAsia="宋体" w:hAnsi="Consolas" w:cs="宋体"/>
          <w:color w:val="000000"/>
          <w:kern w:val="0"/>
          <w:sz w:val="18"/>
          <w:szCs w:val="18"/>
          <w:bdr w:val="none" w:sz="0" w:space="0" w:color="auto" w:frame="1"/>
        </w:rPr>
        <w:t> InterruptedException();  </w:t>
      </w:r>
    </w:p>
    <w:p w14:paraId="24D8FDB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return</w:t>
      </w:r>
      <w:r w:rsidRPr="00A65ECA">
        <w:rPr>
          <w:rFonts w:ascii="Consolas" w:eastAsia="宋体" w:hAnsi="Consolas" w:cs="宋体"/>
          <w:color w:val="000000"/>
          <w:kern w:val="0"/>
          <w:sz w:val="18"/>
          <w:szCs w:val="18"/>
          <w:bdr w:val="none" w:sz="0" w:space="0" w:color="auto" w:frame="1"/>
        </w:rPr>
        <w:t> tryAcquire(arg) </w:t>
      </w:r>
      <w:r w:rsidRPr="00A65ECA">
        <w:rPr>
          <w:rFonts w:ascii="Consolas" w:eastAsia="宋体" w:hAnsi="Consolas" w:cs="宋体"/>
          <w:color w:val="FF00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3388FE10"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doAcquireNanos(arg, nanosTimeout);  </w:t>
      </w:r>
    </w:p>
    <w:p w14:paraId="29877D56"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p>
    <w:p w14:paraId="5A95DD8E" w14:textId="0FFEADF6" w:rsidR="00A65ECA" w:rsidRDefault="00A65ECA" w:rsidP="001C1C7F"/>
    <w:p w14:paraId="386478D4" w14:textId="1FCC9ED3" w:rsidR="002E4C84" w:rsidRDefault="002E4C84" w:rsidP="002E4C84">
      <w:pPr>
        <w:pStyle w:val="4"/>
        <w:numPr>
          <w:ilvl w:val="3"/>
          <w:numId w:val="116"/>
        </w:numPr>
      </w:pPr>
      <w:r w:rsidRPr="002E4C84">
        <w:t>doAcquireNanos</w:t>
      </w:r>
    </w:p>
    <w:p w14:paraId="58CEC330"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w:t>
      </w:r>
      <w:r w:rsidRPr="002E4C84">
        <w:rPr>
          <w:rFonts w:ascii="Consolas" w:eastAsia="宋体" w:hAnsi="Consolas" w:cs="宋体"/>
          <w:color w:val="000000"/>
          <w:kern w:val="0"/>
          <w:sz w:val="18"/>
          <w:szCs w:val="18"/>
          <w:bdr w:val="none" w:sz="0" w:space="0" w:color="auto" w:frame="1"/>
        </w:rPr>
        <w:t> </w:t>
      </w:r>
    </w:p>
    <w:p w14:paraId="0F22E44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Acquires in exclusive timed mode.</w:t>
      </w:r>
      <w:r w:rsidRPr="002E4C84">
        <w:rPr>
          <w:rFonts w:ascii="Consolas" w:eastAsia="宋体" w:hAnsi="Consolas" w:cs="宋体"/>
          <w:color w:val="000000"/>
          <w:kern w:val="0"/>
          <w:sz w:val="18"/>
          <w:szCs w:val="18"/>
          <w:bdr w:val="none" w:sz="0" w:space="0" w:color="auto" w:frame="1"/>
        </w:rPr>
        <w:t> </w:t>
      </w:r>
    </w:p>
    <w:p w14:paraId="489D2BF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50ACCCAB"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arg the acquire argument</w:t>
      </w:r>
      <w:r w:rsidRPr="002E4C84">
        <w:rPr>
          <w:rFonts w:ascii="Consolas" w:eastAsia="宋体" w:hAnsi="Consolas" w:cs="宋体"/>
          <w:color w:val="000000"/>
          <w:kern w:val="0"/>
          <w:sz w:val="18"/>
          <w:szCs w:val="18"/>
          <w:bdr w:val="none" w:sz="0" w:space="0" w:color="auto" w:frame="1"/>
        </w:rPr>
        <w:t> </w:t>
      </w:r>
    </w:p>
    <w:p w14:paraId="10349477"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nanosTimeout max wait time</w:t>
      </w:r>
      <w:r w:rsidRPr="002E4C84">
        <w:rPr>
          <w:rFonts w:ascii="Consolas" w:eastAsia="宋体" w:hAnsi="Consolas" w:cs="宋体"/>
          <w:color w:val="000000"/>
          <w:kern w:val="0"/>
          <w:sz w:val="18"/>
          <w:szCs w:val="18"/>
          <w:bdr w:val="none" w:sz="0" w:space="0" w:color="auto" w:frame="1"/>
        </w:rPr>
        <w:t> </w:t>
      </w:r>
    </w:p>
    <w:p w14:paraId="4C3052A0"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return {@code true} if acquired</w:t>
      </w:r>
      <w:r w:rsidRPr="002E4C84">
        <w:rPr>
          <w:rFonts w:ascii="Consolas" w:eastAsia="宋体" w:hAnsi="Consolas" w:cs="宋体"/>
          <w:color w:val="000000"/>
          <w:kern w:val="0"/>
          <w:sz w:val="18"/>
          <w:szCs w:val="18"/>
          <w:bdr w:val="none" w:sz="0" w:space="0" w:color="auto" w:frame="1"/>
        </w:rPr>
        <w:t> </w:t>
      </w:r>
    </w:p>
    <w:p w14:paraId="74DEA335"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1C28155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b/>
          <w:bCs/>
          <w:color w:val="006699"/>
          <w:kern w:val="0"/>
          <w:sz w:val="18"/>
          <w:szCs w:val="18"/>
          <w:bdr w:val="none" w:sz="0" w:space="0" w:color="auto" w:frame="1"/>
        </w:rPr>
        <w:t>private</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doAcquireNanos(</w:t>
      </w:r>
      <w:r w:rsidRPr="002E4C84">
        <w:rPr>
          <w:rFonts w:ascii="Consolas" w:eastAsia="宋体" w:hAnsi="Consolas" w:cs="宋体"/>
          <w:b/>
          <w:bCs/>
          <w:color w:val="006699"/>
          <w:kern w:val="0"/>
          <w:sz w:val="18"/>
          <w:szCs w:val="18"/>
          <w:bdr w:val="none" w:sz="0" w:space="0" w:color="auto" w:frame="1"/>
        </w:rPr>
        <w:t>int</w:t>
      </w:r>
      <w:r w:rsidRPr="002E4C84">
        <w:rPr>
          <w:rFonts w:ascii="Consolas" w:eastAsia="宋体" w:hAnsi="Consolas" w:cs="宋体"/>
          <w:color w:val="000000"/>
          <w:kern w:val="0"/>
          <w:sz w:val="18"/>
          <w:szCs w:val="18"/>
          <w:bdr w:val="none" w:sz="0" w:space="0" w:color="auto" w:frame="1"/>
        </w:rPr>
        <w:t> arg,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nanosTimeout)  </w:t>
      </w:r>
    </w:p>
    <w:p w14:paraId="48C7E327" w14:textId="0467D770" w:rsidR="002E4C84" w:rsidRPr="006D2A82"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s</w:t>
      </w:r>
      <w:r w:rsidRPr="002E4C84">
        <w:rPr>
          <w:rFonts w:ascii="Consolas" w:eastAsia="宋体" w:hAnsi="Consolas" w:cs="宋体"/>
          <w:color w:val="000000"/>
          <w:kern w:val="0"/>
          <w:sz w:val="18"/>
          <w:szCs w:val="18"/>
          <w:bdr w:val="none" w:sz="0" w:space="0" w:color="auto" w:frame="1"/>
        </w:rPr>
        <w:t> InterruptedException {  </w:t>
      </w:r>
    </w:p>
    <w:p w14:paraId="1EC0913F" w14:textId="12BFDE15" w:rsidR="006D2A82" w:rsidRPr="002E4C84" w:rsidRDefault="006D2A82"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sidR="007C17FC">
        <w:rPr>
          <w:rFonts w:ascii="Consolas" w:eastAsia="宋体" w:hAnsi="Consolas" w:cs="宋体" w:hint="eastAsia"/>
          <w:color w:val="008200"/>
          <w:kern w:val="0"/>
          <w:sz w:val="18"/>
          <w:szCs w:val="18"/>
          <w:bdr w:val="none" w:sz="0" w:space="0" w:color="auto" w:frame="1"/>
        </w:rPr>
        <w:t>剩余时间不够了</w:t>
      </w:r>
      <w:r w:rsidR="00D40604">
        <w:rPr>
          <w:rFonts w:ascii="Consolas" w:eastAsia="宋体" w:hAnsi="Consolas" w:cs="宋体" w:hint="eastAsia"/>
          <w:color w:val="008200"/>
          <w:kern w:val="0"/>
          <w:sz w:val="18"/>
          <w:szCs w:val="18"/>
          <w:bdr w:val="none" w:sz="0" w:space="0" w:color="auto" w:frame="1"/>
        </w:rPr>
        <w:t>，直接返回</w:t>
      </w:r>
      <w:r w:rsidR="00D40604">
        <w:rPr>
          <w:rFonts w:ascii="Consolas" w:eastAsia="宋体" w:hAnsi="Consolas" w:cs="宋体" w:hint="eastAsia"/>
          <w:color w:val="008200"/>
          <w:kern w:val="0"/>
          <w:sz w:val="18"/>
          <w:szCs w:val="18"/>
          <w:bdr w:val="none" w:sz="0" w:space="0" w:color="auto" w:frame="1"/>
        </w:rPr>
        <w:t>false</w:t>
      </w:r>
    </w:p>
    <w:p w14:paraId="3762379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4DFC8A2E" w14:textId="368583BB" w:rsidR="002E4C84" w:rsidRPr="0048462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3B1B7460" w14:textId="3F0E106C" w:rsidR="00484625" w:rsidRPr="002E4C84" w:rsidRDefault="0048462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C4DE21F" w14:textId="378D1A73" w:rsidR="002E4C84" w:rsidRPr="00B92FF6"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deadline = System.nanoTime() + nanosTimeout;  </w:t>
      </w:r>
    </w:p>
    <w:p w14:paraId="3B3C83B9" w14:textId="4007155D" w:rsidR="00B92FF6" w:rsidRPr="002E4C84" w:rsidRDefault="00B92FF6"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w:t>
      </w:r>
      <w:r w:rsidR="00736C20">
        <w:rPr>
          <w:rFonts w:ascii="Consolas" w:eastAsia="宋体" w:hAnsi="Consolas" w:cs="宋体" w:hint="eastAsia"/>
          <w:color w:val="008200"/>
          <w:kern w:val="0"/>
          <w:sz w:val="18"/>
          <w:szCs w:val="18"/>
          <w:bdr w:val="none" w:sz="0" w:space="0" w:color="auto" w:frame="1"/>
        </w:rPr>
        <w:t>封装成独占模式节点，添加到队列尾</w:t>
      </w:r>
    </w:p>
    <w:p w14:paraId="02E8B0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node = addWaiter(Node.EXCLUSIVE);  </w:t>
      </w:r>
    </w:p>
    <w:p w14:paraId="33BBA45C"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409D3A7C"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y</w:t>
      </w:r>
      <w:r w:rsidRPr="002E4C84">
        <w:rPr>
          <w:rFonts w:ascii="Consolas" w:eastAsia="宋体" w:hAnsi="Consolas" w:cs="宋体"/>
          <w:color w:val="000000"/>
          <w:kern w:val="0"/>
          <w:sz w:val="18"/>
          <w:szCs w:val="18"/>
          <w:bdr w:val="none" w:sz="0" w:space="0" w:color="auto" w:frame="1"/>
        </w:rPr>
        <w:t> {  </w:t>
      </w:r>
    </w:p>
    <w:p w14:paraId="6AD98874"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or</w:t>
      </w:r>
      <w:r w:rsidRPr="002E4C84">
        <w:rPr>
          <w:rFonts w:ascii="Consolas" w:eastAsia="宋体" w:hAnsi="Consolas" w:cs="宋体"/>
          <w:color w:val="000000"/>
          <w:kern w:val="0"/>
          <w:sz w:val="18"/>
          <w:szCs w:val="18"/>
          <w:bdr w:val="none" w:sz="0" w:space="0" w:color="auto" w:frame="1"/>
        </w:rPr>
        <w:t> (;;) {  </w:t>
      </w:r>
    </w:p>
    <w:p w14:paraId="3654A91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p = node.predecessor();  </w:t>
      </w:r>
    </w:p>
    <w:p w14:paraId="68E71D2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p == head &amp;&amp; tryAcquire(arg)) {  </w:t>
      </w:r>
    </w:p>
    <w:p w14:paraId="05559C6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setHead(node);  </w:t>
      </w:r>
    </w:p>
    <w:p w14:paraId="405D3F2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p.next = </w:t>
      </w:r>
      <w:r w:rsidRPr="002E4C84">
        <w:rPr>
          <w:rFonts w:ascii="Consolas" w:eastAsia="宋体" w:hAnsi="Consolas" w:cs="宋体"/>
          <w:b/>
          <w:bCs/>
          <w:color w:val="006699"/>
          <w:kern w:val="0"/>
          <w:sz w:val="18"/>
          <w:szCs w:val="18"/>
          <w:bdr w:val="none" w:sz="0" w:space="0" w:color="auto" w:frame="1"/>
        </w:rPr>
        <w:t>nul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008200"/>
          <w:kern w:val="0"/>
          <w:sz w:val="18"/>
          <w:szCs w:val="18"/>
          <w:bdr w:val="none" w:sz="0" w:space="0" w:color="auto" w:frame="1"/>
        </w:rPr>
        <w:t>// help GC</w:t>
      </w:r>
      <w:r w:rsidRPr="002E4C84">
        <w:rPr>
          <w:rFonts w:ascii="Consolas" w:eastAsia="宋体" w:hAnsi="Consolas" w:cs="宋体"/>
          <w:color w:val="000000"/>
          <w:kern w:val="0"/>
          <w:sz w:val="18"/>
          <w:szCs w:val="18"/>
          <w:bdr w:val="none" w:sz="0" w:space="0" w:color="auto" w:frame="1"/>
        </w:rPr>
        <w:t>  </w:t>
      </w:r>
    </w:p>
    <w:p w14:paraId="544DB0E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4388B56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lastRenderedPageBreak/>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6EA3492A" w14:textId="10D58579" w:rsidR="002E4C84" w:rsidRPr="00494CA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6A6E2010" w14:textId="454FEB10" w:rsidR="00494CA5" w:rsidRPr="002E4C84" w:rsidRDefault="00494CA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093AC4ED"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nanosTimeout = deadline - System.nanoTime();  </w:t>
      </w:r>
    </w:p>
    <w:p w14:paraId="2EA16488"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009A843C" w14:textId="2248A175" w:rsidR="002E4C84" w:rsidRPr="003253F2"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5766C8CA" w14:textId="05AB89A8" w:rsidR="003253F2" w:rsidRPr="002E4C84" w:rsidRDefault="003253F2"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42CFA89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shouldParkAfterFailedAcquire(p, node) &amp;&amp;  </w:t>
      </w:r>
    </w:p>
    <w:p w14:paraId="3382BA6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FF0000"/>
          <w:kern w:val="0"/>
          <w:sz w:val="18"/>
          <w:szCs w:val="18"/>
          <w:bdr w:val="none" w:sz="0" w:space="0" w:color="auto" w:frame="1"/>
        </w:rPr>
        <w:t>nanosTimeout &gt; spinForTimeoutThreshold</w:t>
      </w:r>
      <w:r w:rsidRPr="002E4C84">
        <w:rPr>
          <w:rFonts w:ascii="Consolas" w:eastAsia="宋体" w:hAnsi="Consolas" w:cs="宋体"/>
          <w:color w:val="000000"/>
          <w:kern w:val="0"/>
          <w:sz w:val="18"/>
          <w:szCs w:val="18"/>
          <w:bdr w:val="none" w:sz="0" w:space="0" w:color="auto" w:frame="1"/>
        </w:rPr>
        <w:t>)  </w:t>
      </w:r>
    </w:p>
    <w:p w14:paraId="39363D7D"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LockSupport.parkNanos(</w:t>
      </w:r>
      <w:r w:rsidRPr="002E4C84">
        <w:rPr>
          <w:rFonts w:ascii="Consolas" w:eastAsia="宋体" w:hAnsi="Consolas" w:cs="宋体"/>
          <w:b/>
          <w:bCs/>
          <w:color w:val="006699"/>
          <w:kern w:val="0"/>
          <w:sz w:val="18"/>
          <w:szCs w:val="18"/>
          <w:bdr w:val="none" w:sz="0" w:space="0" w:color="auto" w:frame="1"/>
        </w:rPr>
        <w:t>this</w:t>
      </w:r>
      <w:r w:rsidRPr="002E4C84">
        <w:rPr>
          <w:rFonts w:ascii="Consolas" w:eastAsia="宋体" w:hAnsi="Consolas" w:cs="宋体"/>
          <w:color w:val="000000"/>
          <w:kern w:val="0"/>
          <w:sz w:val="18"/>
          <w:szCs w:val="18"/>
          <w:bdr w:val="none" w:sz="0" w:space="0" w:color="auto" w:frame="1"/>
        </w:rPr>
        <w:t>, nanosTimeout);  </w:t>
      </w:r>
    </w:p>
    <w:p w14:paraId="70E1BB19" w14:textId="7EBA4385" w:rsidR="002E4C84" w:rsidRPr="006B60D3"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Thread.interrupted())  </w:t>
      </w:r>
    </w:p>
    <w:p w14:paraId="4ABD3675" w14:textId="1CF3A238" w:rsidR="006B60D3" w:rsidRPr="002E4C84" w:rsidRDefault="006B60D3"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1ED3B45B"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new</w:t>
      </w:r>
      <w:r w:rsidRPr="002E4C84">
        <w:rPr>
          <w:rFonts w:ascii="Consolas" w:eastAsia="宋体" w:hAnsi="Consolas" w:cs="宋体"/>
          <w:color w:val="000000"/>
          <w:kern w:val="0"/>
          <w:sz w:val="18"/>
          <w:szCs w:val="18"/>
          <w:bdr w:val="none" w:sz="0" w:space="0" w:color="auto" w:frame="1"/>
        </w:rPr>
        <w:t> InterruptedException();  </w:t>
      </w:r>
    </w:p>
    <w:p w14:paraId="3ABACDB7"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2B72CA56" w14:textId="7BE6521F" w:rsidR="002E4C84" w:rsidRPr="0082704D"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r w:rsidRPr="002E4C84">
        <w:rPr>
          <w:rFonts w:ascii="Consolas" w:eastAsia="宋体" w:hAnsi="Consolas" w:cs="宋体"/>
          <w:b/>
          <w:bCs/>
          <w:color w:val="006699"/>
          <w:kern w:val="0"/>
          <w:sz w:val="18"/>
          <w:szCs w:val="18"/>
          <w:bdr w:val="none" w:sz="0" w:space="0" w:color="auto" w:frame="1"/>
        </w:rPr>
        <w:t>finally</w:t>
      </w:r>
      <w:r w:rsidRPr="002E4C84">
        <w:rPr>
          <w:rFonts w:ascii="Consolas" w:eastAsia="宋体" w:hAnsi="Consolas" w:cs="宋体"/>
          <w:color w:val="000000"/>
          <w:kern w:val="0"/>
          <w:sz w:val="18"/>
          <w:szCs w:val="18"/>
          <w:bdr w:val="none" w:sz="0" w:space="0" w:color="auto" w:frame="1"/>
        </w:rPr>
        <w:t> {  </w:t>
      </w:r>
    </w:p>
    <w:p w14:paraId="4DE97442" w14:textId="54593C6A" w:rsidR="0082704D" w:rsidRPr="002E4C84" w:rsidRDefault="0082704D"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E1725A">
        <w:rPr>
          <w:rFonts w:ascii="Consolas" w:eastAsia="宋体" w:hAnsi="Consolas" w:cs="宋体" w:hint="eastAsia"/>
          <w:color w:val="008200"/>
          <w:kern w:val="0"/>
          <w:sz w:val="18"/>
          <w:szCs w:val="18"/>
          <w:bdr w:val="none" w:sz="0" w:space="0" w:color="auto" w:frame="1"/>
        </w:rPr>
        <w:t>()</w:t>
      </w:r>
      <w:r w:rsidR="00E1725A">
        <w:rPr>
          <w:rFonts w:ascii="Consolas" w:eastAsia="宋体" w:hAnsi="Consolas" w:cs="宋体" w:hint="eastAsia"/>
          <w:color w:val="008200"/>
          <w:kern w:val="0"/>
          <w:sz w:val="18"/>
          <w:szCs w:val="18"/>
          <w:bdr w:val="none" w:sz="0" w:space="0" w:color="auto" w:frame="1"/>
        </w:rPr>
        <w:t>或超时退出时</w:t>
      </w:r>
    </w:p>
    <w:p w14:paraId="6DC90B73"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failed)  </w:t>
      </w:r>
    </w:p>
    <w:p w14:paraId="54C91C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cancelAcquire(node);  </w:t>
      </w:r>
    </w:p>
    <w:p w14:paraId="424B160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559829E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p>
    <w:p w14:paraId="7B695169" w14:textId="05A750B1" w:rsidR="002E4C84" w:rsidRDefault="002E4C84" w:rsidP="001C1C7F"/>
    <w:p w14:paraId="2F030059" w14:textId="77777777" w:rsidR="00A65ECA" w:rsidRDefault="00A65ECA" w:rsidP="001C1C7F"/>
    <w:p w14:paraId="00D1D6CC" w14:textId="0839DB02" w:rsidR="003D43B7" w:rsidRDefault="003D43B7" w:rsidP="003D43B7">
      <w:pPr>
        <w:pStyle w:val="3"/>
        <w:numPr>
          <w:ilvl w:val="2"/>
          <w:numId w:val="116"/>
        </w:numPr>
      </w:pPr>
      <w:r w:rsidRPr="003D43B7">
        <w:t>tryAcquireSharedNanos</w:t>
      </w:r>
    </w:p>
    <w:p w14:paraId="6CFC116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1D342D5B"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Attempts to acquire in shared mode, aborting if interrupted, and</w:t>
      </w:r>
      <w:r w:rsidRPr="003D43B7">
        <w:rPr>
          <w:rFonts w:ascii="Consolas" w:eastAsia="宋体" w:hAnsi="Consolas" w:cs="宋体"/>
          <w:color w:val="000000"/>
          <w:kern w:val="0"/>
          <w:sz w:val="18"/>
          <w:szCs w:val="18"/>
          <w:bdr w:val="none" w:sz="0" w:space="0" w:color="auto" w:frame="1"/>
        </w:rPr>
        <w:t> </w:t>
      </w:r>
    </w:p>
    <w:p w14:paraId="75BCB1A1"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failing if the given timeout elapses</w:t>
      </w:r>
      <w:r w:rsidRPr="003D43B7">
        <w:rPr>
          <w:rFonts w:ascii="Consolas" w:eastAsia="宋体" w:hAnsi="Consolas" w:cs="宋体"/>
          <w:color w:val="008200"/>
          <w:kern w:val="0"/>
          <w:sz w:val="18"/>
          <w:szCs w:val="18"/>
          <w:bdr w:val="none" w:sz="0" w:space="0" w:color="auto" w:frame="1"/>
        </w:rPr>
        <w:t>.  Implemented by first</w:t>
      </w:r>
      <w:r w:rsidRPr="003D43B7">
        <w:rPr>
          <w:rFonts w:ascii="Consolas" w:eastAsia="宋体" w:hAnsi="Consolas" w:cs="宋体"/>
          <w:color w:val="000000"/>
          <w:kern w:val="0"/>
          <w:sz w:val="18"/>
          <w:szCs w:val="18"/>
          <w:bdr w:val="none" w:sz="0" w:space="0" w:color="auto" w:frame="1"/>
        </w:rPr>
        <w:t> </w:t>
      </w:r>
    </w:p>
    <w:p w14:paraId="62F768D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checking interrupt status, then invoking at least once {@link</w:t>
      </w:r>
      <w:r w:rsidRPr="003D43B7">
        <w:rPr>
          <w:rFonts w:ascii="Consolas" w:eastAsia="宋体" w:hAnsi="Consolas" w:cs="宋体"/>
          <w:color w:val="000000"/>
          <w:kern w:val="0"/>
          <w:sz w:val="18"/>
          <w:szCs w:val="18"/>
          <w:bdr w:val="none" w:sz="0" w:space="0" w:color="auto" w:frame="1"/>
        </w:rPr>
        <w:t> </w:t>
      </w:r>
    </w:p>
    <w:p w14:paraId="487D1987"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ryAcquireShared}, returning on success.  Otherwise, the</w:t>
      </w:r>
      <w:r w:rsidRPr="003D43B7">
        <w:rPr>
          <w:rFonts w:ascii="Consolas" w:eastAsia="宋体" w:hAnsi="Consolas" w:cs="宋体"/>
          <w:color w:val="000000"/>
          <w:kern w:val="0"/>
          <w:sz w:val="18"/>
          <w:szCs w:val="18"/>
          <w:bdr w:val="none" w:sz="0" w:space="0" w:color="auto" w:frame="1"/>
        </w:rPr>
        <w:t> </w:t>
      </w:r>
    </w:p>
    <w:p w14:paraId="024936B3"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ead is queued, possibly repeatedly blocking and unblocking,</w:t>
      </w:r>
      <w:r w:rsidRPr="003D43B7">
        <w:rPr>
          <w:rFonts w:ascii="Consolas" w:eastAsia="宋体" w:hAnsi="Consolas" w:cs="宋体"/>
          <w:color w:val="000000"/>
          <w:kern w:val="0"/>
          <w:sz w:val="18"/>
          <w:szCs w:val="18"/>
          <w:bdr w:val="none" w:sz="0" w:space="0" w:color="auto" w:frame="1"/>
        </w:rPr>
        <w:t> </w:t>
      </w:r>
    </w:p>
    <w:p w14:paraId="4DC41EA8"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nvoking {@link #tryAcquireShared} until success or the thread</w:t>
      </w:r>
      <w:r w:rsidRPr="003D43B7">
        <w:rPr>
          <w:rFonts w:ascii="Consolas" w:eastAsia="宋体" w:hAnsi="Consolas" w:cs="宋体"/>
          <w:color w:val="000000"/>
          <w:kern w:val="0"/>
          <w:sz w:val="18"/>
          <w:szCs w:val="18"/>
          <w:bdr w:val="none" w:sz="0" w:space="0" w:color="auto" w:frame="1"/>
        </w:rPr>
        <w:t> </w:t>
      </w:r>
    </w:p>
    <w:p w14:paraId="77D9049F"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s interrupted or the timeout elapses.</w:t>
      </w:r>
      <w:r w:rsidRPr="003D43B7">
        <w:rPr>
          <w:rFonts w:ascii="Consolas" w:eastAsia="宋体" w:hAnsi="Consolas" w:cs="宋体"/>
          <w:color w:val="000000"/>
          <w:kern w:val="0"/>
          <w:sz w:val="18"/>
          <w:szCs w:val="18"/>
          <w:bdr w:val="none" w:sz="0" w:space="0" w:color="auto" w:frame="1"/>
        </w:rPr>
        <w:t> </w:t>
      </w:r>
    </w:p>
    <w:p w14:paraId="5B9346B0"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C0BC2C0"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arg the acquire argument.  This value is conveyed to</w:t>
      </w:r>
      <w:r w:rsidRPr="003D43B7">
        <w:rPr>
          <w:rFonts w:ascii="Consolas" w:eastAsia="宋体" w:hAnsi="Consolas" w:cs="宋体"/>
          <w:color w:val="000000"/>
          <w:kern w:val="0"/>
          <w:sz w:val="18"/>
          <w:szCs w:val="18"/>
          <w:bdr w:val="none" w:sz="0" w:space="0" w:color="auto" w:frame="1"/>
        </w:rPr>
        <w:t> </w:t>
      </w:r>
    </w:p>
    <w:p w14:paraId="2A3B2069"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link #tryAcquireShared} but is otherwise uninterpreted</w:t>
      </w:r>
      <w:r w:rsidRPr="003D43B7">
        <w:rPr>
          <w:rFonts w:ascii="Consolas" w:eastAsia="宋体" w:hAnsi="Consolas" w:cs="宋体"/>
          <w:color w:val="000000"/>
          <w:kern w:val="0"/>
          <w:sz w:val="18"/>
          <w:szCs w:val="18"/>
          <w:bdr w:val="none" w:sz="0" w:space="0" w:color="auto" w:frame="1"/>
        </w:rPr>
        <w:t> </w:t>
      </w:r>
    </w:p>
    <w:p w14:paraId="39571BC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and can represent anything you like.</w:t>
      </w:r>
      <w:r w:rsidRPr="003D43B7">
        <w:rPr>
          <w:rFonts w:ascii="Consolas" w:eastAsia="宋体" w:hAnsi="Consolas" w:cs="宋体"/>
          <w:color w:val="000000"/>
          <w:kern w:val="0"/>
          <w:sz w:val="18"/>
          <w:szCs w:val="18"/>
          <w:bdr w:val="none" w:sz="0" w:space="0" w:color="auto" w:frame="1"/>
        </w:rPr>
        <w:t> </w:t>
      </w:r>
    </w:p>
    <w:p w14:paraId="5DD0C37B"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nanosTimeout the maximum number of nanoseconds to wait</w:t>
      </w:r>
      <w:r w:rsidRPr="003D43B7">
        <w:rPr>
          <w:rFonts w:ascii="Consolas" w:eastAsia="宋体" w:hAnsi="Consolas" w:cs="宋体"/>
          <w:color w:val="000000"/>
          <w:kern w:val="0"/>
          <w:sz w:val="18"/>
          <w:szCs w:val="18"/>
          <w:bdr w:val="none" w:sz="0" w:space="0" w:color="auto" w:frame="1"/>
        </w:rPr>
        <w:t> </w:t>
      </w:r>
    </w:p>
    <w:p w14:paraId="2CE83601"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return {@code true} if acquired; {@code false} if timed out</w:t>
      </w:r>
      <w:r w:rsidRPr="003D43B7">
        <w:rPr>
          <w:rFonts w:ascii="Consolas" w:eastAsia="宋体" w:hAnsi="Consolas" w:cs="宋体"/>
          <w:color w:val="000000"/>
          <w:kern w:val="0"/>
          <w:sz w:val="18"/>
          <w:szCs w:val="18"/>
          <w:bdr w:val="none" w:sz="0" w:space="0" w:color="auto" w:frame="1"/>
        </w:rPr>
        <w:t> </w:t>
      </w:r>
    </w:p>
    <w:p w14:paraId="636C828D"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ows InterruptedException if the current thread is interrupted</w:t>
      </w:r>
      <w:r w:rsidRPr="003D43B7">
        <w:rPr>
          <w:rFonts w:ascii="Consolas" w:eastAsia="宋体" w:hAnsi="Consolas" w:cs="宋体"/>
          <w:color w:val="000000"/>
          <w:kern w:val="0"/>
          <w:sz w:val="18"/>
          <w:szCs w:val="18"/>
          <w:bdr w:val="none" w:sz="0" w:space="0" w:color="auto" w:frame="1"/>
        </w:rPr>
        <w:t> </w:t>
      </w:r>
    </w:p>
    <w:p w14:paraId="54D95248"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036860C"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b/>
          <w:bCs/>
          <w:color w:val="006699"/>
          <w:kern w:val="0"/>
          <w:sz w:val="18"/>
          <w:szCs w:val="18"/>
          <w:bdr w:val="none" w:sz="0" w:space="0" w:color="auto" w:frame="1"/>
        </w:rPr>
        <w:t>public</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final</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boolean</w:t>
      </w:r>
      <w:r w:rsidRPr="003D43B7">
        <w:rPr>
          <w:rFonts w:ascii="Consolas" w:eastAsia="宋体" w:hAnsi="Consolas" w:cs="宋体"/>
          <w:color w:val="000000"/>
          <w:kern w:val="0"/>
          <w:sz w:val="18"/>
          <w:szCs w:val="18"/>
          <w:bdr w:val="none" w:sz="0" w:space="0" w:color="auto" w:frame="1"/>
        </w:rPr>
        <w:t> tryAcquireSharedNanos(</w:t>
      </w:r>
      <w:r w:rsidRPr="003D43B7">
        <w:rPr>
          <w:rFonts w:ascii="Consolas" w:eastAsia="宋体" w:hAnsi="Consolas" w:cs="宋体"/>
          <w:b/>
          <w:bCs/>
          <w:color w:val="006699"/>
          <w:kern w:val="0"/>
          <w:sz w:val="18"/>
          <w:szCs w:val="18"/>
          <w:bdr w:val="none" w:sz="0" w:space="0" w:color="auto" w:frame="1"/>
        </w:rPr>
        <w:t>int</w:t>
      </w:r>
      <w:r w:rsidRPr="003D43B7">
        <w:rPr>
          <w:rFonts w:ascii="Consolas" w:eastAsia="宋体" w:hAnsi="Consolas" w:cs="宋体"/>
          <w:color w:val="000000"/>
          <w:kern w:val="0"/>
          <w:sz w:val="18"/>
          <w:szCs w:val="18"/>
          <w:bdr w:val="none" w:sz="0" w:space="0" w:color="auto" w:frame="1"/>
        </w:rPr>
        <w:t> arg, </w:t>
      </w:r>
      <w:r w:rsidRPr="003D43B7">
        <w:rPr>
          <w:rFonts w:ascii="Consolas" w:eastAsia="宋体" w:hAnsi="Consolas" w:cs="宋体"/>
          <w:b/>
          <w:bCs/>
          <w:color w:val="006699"/>
          <w:kern w:val="0"/>
          <w:sz w:val="18"/>
          <w:szCs w:val="18"/>
          <w:bdr w:val="none" w:sz="0" w:space="0" w:color="auto" w:frame="1"/>
        </w:rPr>
        <w:t>long</w:t>
      </w:r>
      <w:r w:rsidRPr="003D43B7">
        <w:rPr>
          <w:rFonts w:ascii="Consolas" w:eastAsia="宋体" w:hAnsi="Consolas" w:cs="宋体"/>
          <w:color w:val="000000"/>
          <w:kern w:val="0"/>
          <w:sz w:val="18"/>
          <w:szCs w:val="18"/>
          <w:bdr w:val="none" w:sz="0" w:space="0" w:color="auto" w:frame="1"/>
        </w:rPr>
        <w:t> nanosTimeout)  </w:t>
      </w:r>
    </w:p>
    <w:p w14:paraId="18A797F5" w14:textId="77777777" w:rsidR="00C84FE7" w:rsidRPr="00C84FE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s</w:t>
      </w:r>
      <w:r w:rsidRPr="003D43B7">
        <w:rPr>
          <w:rFonts w:ascii="Consolas" w:eastAsia="宋体" w:hAnsi="Consolas" w:cs="宋体"/>
          <w:color w:val="000000"/>
          <w:kern w:val="0"/>
          <w:sz w:val="18"/>
          <w:szCs w:val="18"/>
          <w:bdr w:val="none" w:sz="0" w:space="0" w:color="auto" w:frame="1"/>
        </w:rPr>
        <w:t> InterruptedException { </w:t>
      </w:r>
    </w:p>
    <w:p w14:paraId="36C157CC" w14:textId="413EA66B" w:rsidR="003D43B7" w:rsidRPr="003D43B7" w:rsidRDefault="00C84FE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r w:rsidR="003D43B7" w:rsidRPr="003D43B7">
        <w:rPr>
          <w:rFonts w:ascii="Consolas" w:eastAsia="宋体" w:hAnsi="Consolas" w:cs="宋体"/>
          <w:color w:val="000000"/>
          <w:kern w:val="0"/>
          <w:sz w:val="18"/>
          <w:szCs w:val="18"/>
          <w:bdr w:val="none" w:sz="0" w:space="0" w:color="auto" w:frame="1"/>
        </w:rPr>
        <w:t> </w:t>
      </w:r>
    </w:p>
    <w:p w14:paraId="3251F3FE"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lastRenderedPageBreak/>
        <w:t>    </w:t>
      </w:r>
      <w:r w:rsidRPr="003D43B7">
        <w:rPr>
          <w:rFonts w:ascii="Consolas" w:eastAsia="宋体" w:hAnsi="Consolas" w:cs="宋体"/>
          <w:b/>
          <w:bCs/>
          <w:color w:val="006699"/>
          <w:kern w:val="0"/>
          <w:sz w:val="18"/>
          <w:szCs w:val="18"/>
          <w:bdr w:val="none" w:sz="0" w:space="0" w:color="auto" w:frame="1"/>
        </w:rPr>
        <w:t>if</w:t>
      </w:r>
      <w:r w:rsidRPr="003D43B7">
        <w:rPr>
          <w:rFonts w:ascii="Consolas" w:eastAsia="宋体" w:hAnsi="Consolas" w:cs="宋体"/>
          <w:color w:val="000000"/>
          <w:kern w:val="0"/>
          <w:sz w:val="18"/>
          <w:szCs w:val="18"/>
          <w:bdr w:val="none" w:sz="0" w:space="0" w:color="auto" w:frame="1"/>
        </w:rPr>
        <w:t> (Thread.interrupted())  </w:t>
      </w:r>
    </w:p>
    <w:p w14:paraId="0D0A2AA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new</w:t>
      </w:r>
      <w:r w:rsidRPr="003D43B7">
        <w:rPr>
          <w:rFonts w:ascii="Consolas" w:eastAsia="宋体" w:hAnsi="Consolas" w:cs="宋体"/>
          <w:color w:val="000000"/>
          <w:kern w:val="0"/>
          <w:sz w:val="18"/>
          <w:szCs w:val="18"/>
          <w:bdr w:val="none" w:sz="0" w:space="0" w:color="auto" w:frame="1"/>
        </w:rPr>
        <w:t> InterruptedException();  </w:t>
      </w:r>
    </w:p>
    <w:p w14:paraId="5A13C25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return</w:t>
      </w:r>
      <w:r w:rsidRPr="003D43B7">
        <w:rPr>
          <w:rFonts w:ascii="Consolas" w:eastAsia="宋体" w:hAnsi="Consolas" w:cs="宋体"/>
          <w:color w:val="000000"/>
          <w:kern w:val="0"/>
          <w:sz w:val="18"/>
          <w:szCs w:val="18"/>
          <w:bdr w:val="none" w:sz="0" w:space="0" w:color="auto" w:frame="1"/>
        </w:rPr>
        <w:t> tryAcquireShared(arg) &gt;= </w:t>
      </w:r>
      <w:r w:rsidRPr="003D43B7">
        <w:rPr>
          <w:rFonts w:ascii="Consolas" w:eastAsia="宋体" w:hAnsi="Consolas" w:cs="宋体"/>
          <w:color w:val="C00000"/>
          <w:kern w:val="0"/>
          <w:sz w:val="18"/>
          <w:szCs w:val="18"/>
          <w:bdr w:val="none" w:sz="0" w:space="0" w:color="auto" w:frame="1"/>
        </w:rPr>
        <w:t>0</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color w:val="FF00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4312F30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doAcquireSharedNanos(arg, nanosTimeout);  </w:t>
      </w:r>
    </w:p>
    <w:p w14:paraId="4902E7BA"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p>
    <w:p w14:paraId="0FD63DD0" w14:textId="42DEE195" w:rsidR="003D43B7" w:rsidRDefault="003D43B7" w:rsidP="001C1C7F"/>
    <w:p w14:paraId="7B80E8B7" w14:textId="16C8A460" w:rsidR="00DF6E9A" w:rsidRDefault="00DF6E9A" w:rsidP="00DF6E9A">
      <w:pPr>
        <w:pStyle w:val="4"/>
        <w:numPr>
          <w:ilvl w:val="3"/>
          <w:numId w:val="116"/>
        </w:numPr>
      </w:pPr>
      <w:r w:rsidRPr="00DF6E9A">
        <w:t>doAcquireSharedNanos</w:t>
      </w:r>
    </w:p>
    <w:p w14:paraId="5B4083E4"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w:t>
      </w:r>
      <w:r w:rsidRPr="00DF6E9A">
        <w:rPr>
          <w:rFonts w:ascii="Consolas" w:eastAsia="宋体" w:hAnsi="Consolas" w:cs="宋体"/>
          <w:color w:val="000000"/>
          <w:kern w:val="0"/>
          <w:sz w:val="18"/>
          <w:szCs w:val="18"/>
          <w:bdr w:val="none" w:sz="0" w:space="0" w:color="auto" w:frame="1"/>
        </w:rPr>
        <w:t> </w:t>
      </w:r>
    </w:p>
    <w:p w14:paraId="5510AA6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Acquires in shared timed mode.</w:t>
      </w:r>
      <w:r w:rsidRPr="00DF6E9A">
        <w:rPr>
          <w:rFonts w:ascii="Consolas" w:eastAsia="宋体" w:hAnsi="Consolas" w:cs="宋体"/>
          <w:color w:val="000000"/>
          <w:kern w:val="0"/>
          <w:sz w:val="18"/>
          <w:szCs w:val="18"/>
          <w:bdr w:val="none" w:sz="0" w:space="0" w:color="auto" w:frame="1"/>
        </w:rPr>
        <w:t> </w:t>
      </w:r>
    </w:p>
    <w:p w14:paraId="7B67075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3A90819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arg the acquire argument</w:t>
      </w:r>
      <w:r w:rsidRPr="00DF6E9A">
        <w:rPr>
          <w:rFonts w:ascii="Consolas" w:eastAsia="宋体" w:hAnsi="Consolas" w:cs="宋体"/>
          <w:color w:val="000000"/>
          <w:kern w:val="0"/>
          <w:sz w:val="18"/>
          <w:szCs w:val="18"/>
          <w:bdr w:val="none" w:sz="0" w:space="0" w:color="auto" w:frame="1"/>
        </w:rPr>
        <w:t> </w:t>
      </w:r>
    </w:p>
    <w:p w14:paraId="54C8960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nanosTimeout max wait time</w:t>
      </w:r>
      <w:r w:rsidRPr="00DF6E9A">
        <w:rPr>
          <w:rFonts w:ascii="Consolas" w:eastAsia="宋体" w:hAnsi="Consolas" w:cs="宋体"/>
          <w:color w:val="000000"/>
          <w:kern w:val="0"/>
          <w:sz w:val="18"/>
          <w:szCs w:val="18"/>
          <w:bdr w:val="none" w:sz="0" w:space="0" w:color="auto" w:frame="1"/>
        </w:rPr>
        <w:t> </w:t>
      </w:r>
    </w:p>
    <w:p w14:paraId="2E30ADB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return {@code true} if acquired</w:t>
      </w:r>
      <w:r w:rsidRPr="00DF6E9A">
        <w:rPr>
          <w:rFonts w:ascii="Consolas" w:eastAsia="宋体" w:hAnsi="Consolas" w:cs="宋体"/>
          <w:color w:val="000000"/>
          <w:kern w:val="0"/>
          <w:sz w:val="18"/>
          <w:szCs w:val="18"/>
          <w:bdr w:val="none" w:sz="0" w:space="0" w:color="auto" w:frame="1"/>
        </w:rPr>
        <w:t> </w:t>
      </w:r>
    </w:p>
    <w:p w14:paraId="1C85F6AA"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5A54AAC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b/>
          <w:bCs/>
          <w:color w:val="006699"/>
          <w:kern w:val="0"/>
          <w:sz w:val="18"/>
          <w:szCs w:val="18"/>
          <w:bdr w:val="none" w:sz="0" w:space="0" w:color="auto" w:frame="1"/>
        </w:rPr>
        <w:t>private</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doAcquireSharedNanos(</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arg,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nanosTimeout)  </w:t>
      </w:r>
    </w:p>
    <w:p w14:paraId="7D287805" w14:textId="18768C67" w:rsidR="00DF6E9A" w:rsidRPr="0005024F"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s</w:t>
      </w:r>
      <w:r w:rsidRPr="00DF6E9A">
        <w:rPr>
          <w:rFonts w:ascii="Consolas" w:eastAsia="宋体" w:hAnsi="Consolas" w:cs="宋体"/>
          <w:color w:val="000000"/>
          <w:kern w:val="0"/>
          <w:sz w:val="18"/>
          <w:szCs w:val="18"/>
          <w:bdr w:val="none" w:sz="0" w:space="0" w:color="auto" w:frame="1"/>
        </w:rPr>
        <w:t> InterruptedException {  </w:t>
      </w:r>
    </w:p>
    <w:p w14:paraId="16F513E1" w14:textId="4E6FAC5D" w:rsidR="0005024F" w:rsidRPr="00DF6E9A" w:rsidRDefault="0005024F"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时间不够了，直接返回</w:t>
      </w:r>
      <w:r>
        <w:rPr>
          <w:rFonts w:ascii="Consolas" w:eastAsia="宋体" w:hAnsi="Consolas" w:cs="宋体" w:hint="eastAsia"/>
          <w:color w:val="008200"/>
          <w:kern w:val="0"/>
          <w:sz w:val="18"/>
          <w:szCs w:val="18"/>
          <w:bdr w:val="none" w:sz="0" w:space="0" w:color="auto" w:frame="1"/>
        </w:rPr>
        <w:t>false</w:t>
      </w:r>
    </w:p>
    <w:p w14:paraId="14914EF5"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258EB94A" w14:textId="09A7F8AA" w:rsidR="00DF6E9A" w:rsidRPr="00C91895"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0BFB3BCC" w14:textId="24462F58" w:rsidR="00C91895" w:rsidRPr="00DF6E9A" w:rsidRDefault="00C91895"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F670CC5" w14:textId="4E8BE599" w:rsidR="00DF6E9A" w:rsidRPr="00246342"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deadline = System.nanoTime() + nanosTimeout;  </w:t>
      </w:r>
    </w:p>
    <w:p w14:paraId="67F3ECF4" w14:textId="05CC6D95" w:rsidR="00246342" w:rsidRPr="00DF6E9A" w:rsidRDefault="00246342"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w:t>
      </w:r>
      <w:r w:rsidR="00F5706B">
        <w:rPr>
          <w:rFonts w:ascii="Consolas" w:eastAsia="宋体" w:hAnsi="Consolas" w:cs="宋体" w:hint="eastAsia"/>
          <w:color w:val="008200"/>
          <w:kern w:val="0"/>
          <w:sz w:val="18"/>
          <w:szCs w:val="18"/>
          <w:bdr w:val="none" w:sz="0" w:space="0" w:color="auto" w:frame="1"/>
        </w:rPr>
        <w:t>共享</w:t>
      </w:r>
      <w:r>
        <w:rPr>
          <w:rFonts w:ascii="Consolas" w:eastAsia="宋体" w:hAnsi="Consolas" w:cs="宋体" w:hint="eastAsia"/>
          <w:color w:val="008200"/>
          <w:kern w:val="0"/>
          <w:sz w:val="18"/>
          <w:szCs w:val="18"/>
          <w:bdr w:val="none" w:sz="0" w:space="0" w:color="auto" w:frame="1"/>
        </w:rPr>
        <w:t>模式节点，添加到队列尾</w:t>
      </w:r>
    </w:p>
    <w:p w14:paraId="5F61C6F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node = addWaiter(Node.SHARED);  </w:t>
      </w:r>
    </w:p>
    <w:p w14:paraId="451A029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11E30C9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y</w:t>
      </w:r>
      <w:r w:rsidRPr="00DF6E9A">
        <w:rPr>
          <w:rFonts w:ascii="Consolas" w:eastAsia="宋体" w:hAnsi="Consolas" w:cs="宋体"/>
          <w:color w:val="000000"/>
          <w:kern w:val="0"/>
          <w:sz w:val="18"/>
          <w:szCs w:val="18"/>
          <w:bdr w:val="none" w:sz="0" w:space="0" w:color="auto" w:frame="1"/>
        </w:rPr>
        <w:t> {  </w:t>
      </w:r>
    </w:p>
    <w:p w14:paraId="4E65CDB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or</w:t>
      </w:r>
      <w:r w:rsidRPr="00DF6E9A">
        <w:rPr>
          <w:rFonts w:ascii="Consolas" w:eastAsia="宋体" w:hAnsi="Consolas" w:cs="宋体"/>
          <w:color w:val="000000"/>
          <w:kern w:val="0"/>
          <w:sz w:val="18"/>
          <w:szCs w:val="18"/>
          <w:bdr w:val="none" w:sz="0" w:space="0" w:color="auto" w:frame="1"/>
        </w:rPr>
        <w:t> (;;) {  </w:t>
      </w:r>
    </w:p>
    <w:p w14:paraId="329305A2"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p = node.predecessor();  </w:t>
      </w:r>
    </w:p>
    <w:p w14:paraId="4D4BEB3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p == head) {  </w:t>
      </w:r>
    </w:p>
    <w:p w14:paraId="748CB017"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r = tryAcquireShared(arg);  </w:t>
      </w:r>
    </w:p>
    <w:p w14:paraId="544C6B40" w14:textId="1B00982F" w:rsidR="00DF6E9A" w:rsidRPr="00A81194"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r &gt;= </w:t>
      </w:r>
      <w:r w:rsidRPr="00DF6E9A">
        <w:rPr>
          <w:rFonts w:ascii="Consolas" w:eastAsia="宋体" w:hAnsi="Consolas" w:cs="宋体"/>
          <w:color w:val="C00000"/>
          <w:kern w:val="0"/>
          <w:sz w:val="18"/>
          <w:szCs w:val="18"/>
          <w:bdr w:val="none" w:sz="0" w:space="0" w:color="auto" w:frame="1"/>
        </w:rPr>
        <w:t>0</w:t>
      </w:r>
      <w:r w:rsidRPr="00DF6E9A">
        <w:rPr>
          <w:rFonts w:ascii="Consolas" w:eastAsia="宋体" w:hAnsi="Consolas" w:cs="宋体"/>
          <w:color w:val="000000"/>
          <w:kern w:val="0"/>
          <w:sz w:val="18"/>
          <w:szCs w:val="18"/>
          <w:bdr w:val="none" w:sz="0" w:space="0" w:color="auto" w:frame="1"/>
        </w:rPr>
        <w:t>) {  </w:t>
      </w:r>
    </w:p>
    <w:p w14:paraId="00DAF667" w14:textId="12708F1F" w:rsidR="00A81194" w:rsidRPr="00DF6E9A" w:rsidRDefault="00A81194"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C4201" w:rsidRPr="002E4C84">
        <w:rPr>
          <w:rFonts w:ascii="Consolas" w:eastAsia="宋体" w:hAnsi="Consolas" w:cs="宋体"/>
          <w:color w:val="008200"/>
          <w:kern w:val="0"/>
          <w:sz w:val="18"/>
          <w:szCs w:val="18"/>
          <w:bdr w:val="none" w:sz="0" w:space="0" w:color="auto" w:frame="1"/>
        </w:rPr>
        <w:t>/</w:t>
      </w:r>
      <w:r w:rsidR="002C4201">
        <w:rPr>
          <w:rFonts w:ascii="Consolas" w:eastAsia="宋体" w:hAnsi="Consolas" w:cs="宋体" w:hint="eastAsia"/>
          <w:color w:val="008200"/>
          <w:kern w:val="0"/>
          <w:sz w:val="18"/>
          <w:szCs w:val="18"/>
          <w:bdr w:val="none" w:sz="0" w:space="0" w:color="auto" w:frame="1"/>
        </w:rPr>
        <w:t>/???</w:t>
      </w:r>
    </w:p>
    <w:p w14:paraId="12BB4AB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setHeadAndPropagate(node, r);  </w:t>
      </w:r>
    </w:p>
    <w:p w14:paraId="362D5D5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p.next = </w:t>
      </w:r>
      <w:r w:rsidRPr="00DF6E9A">
        <w:rPr>
          <w:rFonts w:ascii="Consolas" w:eastAsia="宋体" w:hAnsi="Consolas" w:cs="宋体"/>
          <w:b/>
          <w:bCs/>
          <w:color w:val="006699"/>
          <w:kern w:val="0"/>
          <w:sz w:val="18"/>
          <w:szCs w:val="18"/>
          <w:bdr w:val="none" w:sz="0" w:space="0" w:color="auto" w:frame="1"/>
        </w:rPr>
        <w:t>nul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color w:val="008200"/>
          <w:kern w:val="0"/>
          <w:sz w:val="18"/>
          <w:szCs w:val="18"/>
          <w:bdr w:val="none" w:sz="0" w:space="0" w:color="auto" w:frame="1"/>
        </w:rPr>
        <w:t>// help GC</w:t>
      </w:r>
      <w:r w:rsidRPr="00DF6E9A">
        <w:rPr>
          <w:rFonts w:ascii="Consolas" w:eastAsia="宋体" w:hAnsi="Consolas" w:cs="宋体"/>
          <w:color w:val="000000"/>
          <w:kern w:val="0"/>
          <w:sz w:val="18"/>
          <w:szCs w:val="18"/>
          <w:bdr w:val="none" w:sz="0" w:space="0" w:color="auto" w:frame="1"/>
        </w:rPr>
        <w:t>  </w:t>
      </w:r>
    </w:p>
    <w:p w14:paraId="0562A1CF"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33E6357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219D5FE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2D752D0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034D7F60" w14:textId="29DF7B43" w:rsidR="00DF6E9A" w:rsidRPr="00A1590D"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 deadline - System.nanoTime();  </w:t>
      </w:r>
    </w:p>
    <w:p w14:paraId="7D889366" w14:textId="14BD8752" w:rsidR="00A1590D" w:rsidRPr="00DF6E9A" w:rsidRDefault="00A1590D"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4F1C35D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0849E974" w14:textId="2216EB8F" w:rsidR="00DF6E9A" w:rsidRPr="002C3F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64578B96" w14:textId="599AEEB6" w:rsidR="002C3FE1" w:rsidRPr="00DF6E9A" w:rsidRDefault="002C3F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168DACA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shouldParkAfterFailedAcquire(p, node) &amp;&amp;  </w:t>
      </w:r>
    </w:p>
    <w:p w14:paraId="5426692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lastRenderedPageBreak/>
        <w:t>                nanosTimeout &gt; spinForTimeoutThreshold)  </w:t>
      </w:r>
    </w:p>
    <w:p w14:paraId="609BC943"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LockSupport.parkNanos(</w:t>
      </w:r>
      <w:r w:rsidRPr="00DF6E9A">
        <w:rPr>
          <w:rFonts w:ascii="Consolas" w:eastAsia="宋体" w:hAnsi="Consolas" w:cs="宋体"/>
          <w:b/>
          <w:bCs/>
          <w:color w:val="006699"/>
          <w:kern w:val="0"/>
          <w:sz w:val="18"/>
          <w:szCs w:val="18"/>
          <w:bdr w:val="none" w:sz="0" w:space="0" w:color="auto" w:frame="1"/>
        </w:rPr>
        <w:t>this</w:t>
      </w:r>
      <w:r w:rsidRPr="00DF6E9A">
        <w:rPr>
          <w:rFonts w:ascii="Consolas" w:eastAsia="宋体" w:hAnsi="Consolas" w:cs="宋体"/>
          <w:color w:val="000000"/>
          <w:kern w:val="0"/>
          <w:sz w:val="18"/>
          <w:szCs w:val="18"/>
          <w:bdr w:val="none" w:sz="0" w:space="0" w:color="auto" w:frame="1"/>
        </w:rPr>
        <w:t>, nanosTimeout);  </w:t>
      </w:r>
    </w:p>
    <w:p w14:paraId="53850AF8" w14:textId="0C0005ED" w:rsidR="00DF6E9A" w:rsidRPr="00DB5C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Thread.interrupted())  </w:t>
      </w:r>
    </w:p>
    <w:p w14:paraId="77F0080C" w14:textId="2AA7CE51" w:rsidR="00DB5CE1" w:rsidRPr="00DF6E9A" w:rsidRDefault="00DB5C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202C10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new</w:t>
      </w:r>
      <w:r w:rsidRPr="00DF6E9A">
        <w:rPr>
          <w:rFonts w:ascii="Consolas" w:eastAsia="宋体" w:hAnsi="Consolas" w:cs="宋体"/>
          <w:color w:val="000000"/>
          <w:kern w:val="0"/>
          <w:sz w:val="18"/>
          <w:szCs w:val="18"/>
          <w:bdr w:val="none" w:sz="0" w:space="0" w:color="auto" w:frame="1"/>
        </w:rPr>
        <w:t> InterruptedException();  </w:t>
      </w:r>
    </w:p>
    <w:p w14:paraId="2EB524AE"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764D04F1" w14:textId="43F66C23" w:rsidR="00DF6E9A" w:rsidRPr="007E2591"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r w:rsidRPr="00DF6E9A">
        <w:rPr>
          <w:rFonts w:ascii="Consolas" w:eastAsia="宋体" w:hAnsi="Consolas" w:cs="宋体"/>
          <w:b/>
          <w:bCs/>
          <w:color w:val="006699"/>
          <w:kern w:val="0"/>
          <w:sz w:val="18"/>
          <w:szCs w:val="18"/>
          <w:bdr w:val="none" w:sz="0" w:space="0" w:color="auto" w:frame="1"/>
        </w:rPr>
        <w:t>finally</w:t>
      </w:r>
      <w:r w:rsidRPr="00DF6E9A">
        <w:rPr>
          <w:rFonts w:ascii="Consolas" w:eastAsia="宋体" w:hAnsi="Consolas" w:cs="宋体"/>
          <w:color w:val="000000"/>
          <w:kern w:val="0"/>
          <w:sz w:val="18"/>
          <w:szCs w:val="18"/>
          <w:bdr w:val="none" w:sz="0" w:space="0" w:color="auto" w:frame="1"/>
        </w:rPr>
        <w:t> {  </w:t>
      </w:r>
    </w:p>
    <w:p w14:paraId="5F9F408C" w14:textId="3C214849" w:rsidR="007E2591" w:rsidRPr="00DF6E9A" w:rsidRDefault="007E2591"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Pr>
          <w:rFonts w:ascii="Consolas" w:eastAsia="宋体" w:hAnsi="Consolas" w:cs="宋体" w:hint="eastAsia"/>
          <w:color w:val="008200"/>
          <w:kern w:val="0"/>
          <w:sz w:val="18"/>
          <w:szCs w:val="18"/>
          <w:bdr w:val="none" w:sz="0" w:space="0" w:color="auto" w:frame="1"/>
        </w:rPr>
        <w:t>或超时退出时</w:t>
      </w:r>
    </w:p>
    <w:p w14:paraId="03C39AAC"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failed)  </w:t>
      </w:r>
    </w:p>
    <w:p w14:paraId="02117B8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cancelAcquire(node);  </w:t>
      </w:r>
    </w:p>
    <w:p w14:paraId="73BD732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45F6F848"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p>
    <w:p w14:paraId="1A123C69" w14:textId="415C984C" w:rsidR="003D43B7" w:rsidRDefault="003D43B7" w:rsidP="001C1C7F"/>
    <w:p w14:paraId="184B69C3" w14:textId="5CC3DEEE" w:rsidR="00360086" w:rsidRDefault="00D40F2E" w:rsidP="00D40F2E">
      <w:pPr>
        <w:pStyle w:val="2"/>
        <w:numPr>
          <w:ilvl w:val="1"/>
          <w:numId w:val="116"/>
        </w:numPr>
      </w:pPr>
      <w:r>
        <w:rPr>
          <w:rFonts w:hint="eastAsia"/>
        </w:rPr>
        <w:t>问题</w:t>
      </w:r>
    </w:p>
    <w:p w14:paraId="614C456C" w14:textId="31EB1BA4" w:rsidR="00D40F2E" w:rsidRPr="00D40F2E" w:rsidRDefault="00D40F2E" w:rsidP="00D40F2E">
      <w:r>
        <w:rPr>
          <w:rFonts w:hint="eastAsia"/>
        </w:rPr>
        <w:t>1</w:t>
      </w:r>
      <w:r>
        <w:rPr>
          <w:rFonts w:hint="eastAsia"/>
        </w:rPr>
        <w:t>、一个节点的状态会被其后继节点改变，会被自身改变，不会被其他节点改变了么</w:t>
      </w:r>
      <w:r>
        <w:rPr>
          <w:rFonts w:hint="eastAsia"/>
        </w:rPr>
        <w:t>?</w:t>
      </w:r>
    </w:p>
    <w:p w14:paraId="6B2B2B1C" w14:textId="77777777" w:rsidR="00D40F2E" w:rsidRDefault="00D40F2E" w:rsidP="001C1C7F"/>
    <w:p w14:paraId="4BAE2439" w14:textId="72B07F36" w:rsidR="00360086" w:rsidRDefault="00360086">
      <w:pPr>
        <w:widowControl/>
        <w:jc w:val="left"/>
      </w:pPr>
      <w:r>
        <w:br w:type="page"/>
      </w:r>
    </w:p>
    <w:p w14:paraId="4BA097F9" w14:textId="77777777" w:rsidR="00360086" w:rsidRDefault="00360086" w:rsidP="00360086">
      <w:pPr>
        <w:pStyle w:val="1"/>
        <w:numPr>
          <w:ilvl w:val="0"/>
          <w:numId w:val="116"/>
        </w:numPr>
      </w:pPr>
      <w:r w:rsidRPr="00F571D5">
        <w:lastRenderedPageBreak/>
        <w:t>ConditionObject</w:t>
      </w:r>
    </w:p>
    <w:p w14:paraId="6AF302AC" w14:textId="77777777" w:rsidR="00360086" w:rsidRDefault="00360086" w:rsidP="00360086">
      <w:pPr>
        <w:pStyle w:val="2"/>
        <w:numPr>
          <w:ilvl w:val="1"/>
          <w:numId w:val="116"/>
        </w:numPr>
      </w:pPr>
      <w:r>
        <w:rPr>
          <w:rFonts w:hint="eastAsia"/>
        </w:rPr>
        <w:t>继承体系</w:t>
      </w:r>
    </w:p>
    <w:p w14:paraId="07BA6AD0" w14:textId="77777777" w:rsidR="00360086" w:rsidRDefault="00360086" w:rsidP="00360086">
      <w:r>
        <w:rPr>
          <w:rFonts w:hint="eastAsia"/>
        </w:rPr>
        <w:t>1</w:t>
      </w:r>
      <w:r>
        <w:rPr>
          <w:rFonts w:hint="eastAsia"/>
        </w:rPr>
        <w:t>、该类是</w:t>
      </w:r>
      <w:r>
        <w:rPr>
          <w:rFonts w:hint="eastAsia"/>
        </w:rPr>
        <w:t>AbstractQueuedSynchronizer</w:t>
      </w:r>
      <w:r>
        <w:rPr>
          <w:rFonts w:hint="eastAsia"/>
        </w:rPr>
        <w:t>的内部类</w:t>
      </w:r>
    </w:p>
    <w:p w14:paraId="15A05773" w14:textId="77777777" w:rsidR="00360086" w:rsidRDefault="00360086" w:rsidP="00360086">
      <w:pPr>
        <w:jc w:val="center"/>
      </w:pPr>
      <w:r w:rsidRPr="00A9617F">
        <w:rPr>
          <w:noProof/>
        </w:rPr>
        <w:drawing>
          <wp:inline distT="0" distB="0" distL="0" distR="0" wp14:anchorId="72A4BA6F" wp14:editId="34913487">
            <wp:extent cx="5270500" cy="547275"/>
            <wp:effectExtent l="0" t="0" r="0" b="5715"/>
            <wp:docPr id="18" name="图片 18" descr="C:\Users\Liuye\AppData\Local\Temp\1496558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6558242(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547275"/>
                    </a:xfrm>
                    <a:prstGeom prst="rect">
                      <a:avLst/>
                    </a:prstGeom>
                    <a:noFill/>
                    <a:ln>
                      <a:noFill/>
                    </a:ln>
                  </pic:spPr>
                </pic:pic>
              </a:graphicData>
            </a:graphic>
          </wp:inline>
        </w:drawing>
      </w:r>
    </w:p>
    <w:p w14:paraId="43479EDC" w14:textId="77777777" w:rsidR="00360086" w:rsidRDefault="00360086" w:rsidP="00360086"/>
    <w:p w14:paraId="2DA62DB9" w14:textId="77777777" w:rsidR="00360086" w:rsidRDefault="00360086" w:rsidP="00360086">
      <w:pPr>
        <w:pStyle w:val="3"/>
        <w:numPr>
          <w:ilvl w:val="2"/>
          <w:numId w:val="116"/>
        </w:numPr>
      </w:pPr>
      <w:r>
        <w:rPr>
          <w:rFonts w:hint="eastAsia"/>
        </w:rPr>
        <w:t>Contidion接口</w:t>
      </w:r>
    </w:p>
    <w:p w14:paraId="5B34D6D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1522DE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factors out the {@code Object} monitor</w:t>
      </w:r>
      <w:r w:rsidRPr="008617EF">
        <w:rPr>
          <w:rFonts w:ascii="Consolas" w:eastAsia="宋体" w:hAnsi="Consolas" w:cs="宋体"/>
          <w:color w:val="000000"/>
          <w:kern w:val="0"/>
          <w:sz w:val="18"/>
          <w:szCs w:val="18"/>
          <w:bdr w:val="none" w:sz="0" w:space="0" w:color="auto" w:frame="1"/>
        </w:rPr>
        <w:t> </w:t>
      </w:r>
    </w:p>
    <w:p w14:paraId="75C3AF3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s ({@link Object#wait() wait}, {@link Object#notify notify}</w:t>
      </w:r>
      <w:r w:rsidRPr="008617EF">
        <w:rPr>
          <w:rFonts w:ascii="Consolas" w:eastAsia="宋体" w:hAnsi="Consolas" w:cs="宋体"/>
          <w:color w:val="000000"/>
          <w:kern w:val="0"/>
          <w:sz w:val="18"/>
          <w:szCs w:val="18"/>
          <w:bdr w:val="none" w:sz="0" w:space="0" w:color="auto" w:frame="1"/>
        </w:rPr>
        <w:t> </w:t>
      </w:r>
    </w:p>
    <w:p w14:paraId="6F268E7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link Object#notifyAll notifyAll}) into distinct objects to</w:t>
      </w:r>
      <w:r w:rsidRPr="008617EF">
        <w:rPr>
          <w:rFonts w:ascii="Consolas" w:eastAsia="宋体" w:hAnsi="Consolas" w:cs="宋体"/>
          <w:color w:val="000000"/>
          <w:kern w:val="0"/>
          <w:sz w:val="18"/>
          <w:szCs w:val="18"/>
          <w:bdr w:val="none" w:sz="0" w:space="0" w:color="auto" w:frame="1"/>
        </w:rPr>
        <w:t> </w:t>
      </w:r>
    </w:p>
    <w:p w14:paraId="3533C32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ive the effect of having multiple wait-sets per object, by</w:t>
      </w:r>
      <w:r w:rsidRPr="008617EF">
        <w:rPr>
          <w:rFonts w:ascii="Consolas" w:eastAsia="宋体" w:hAnsi="Consolas" w:cs="宋体"/>
          <w:color w:val="000000"/>
          <w:kern w:val="0"/>
          <w:sz w:val="18"/>
          <w:szCs w:val="18"/>
          <w:bdr w:val="none" w:sz="0" w:space="0" w:color="auto" w:frame="1"/>
        </w:rPr>
        <w:t> </w:t>
      </w:r>
    </w:p>
    <w:p w14:paraId="1DD2358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mbining them with the use of arbitrary {@link Lock} implementations.</w:t>
      </w:r>
      <w:r w:rsidRPr="008617EF">
        <w:rPr>
          <w:rFonts w:ascii="Consolas" w:eastAsia="宋体" w:hAnsi="Consolas" w:cs="宋体"/>
          <w:color w:val="000000"/>
          <w:kern w:val="0"/>
          <w:sz w:val="18"/>
          <w:szCs w:val="18"/>
          <w:bdr w:val="none" w:sz="0" w:space="0" w:color="auto" w:frame="1"/>
        </w:rPr>
        <w:t> </w:t>
      </w:r>
    </w:p>
    <w:p w14:paraId="245CB3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re a {@code Lock} replaces the use of {@code synchronized} methods</w:t>
      </w:r>
      <w:r w:rsidRPr="008617EF">
        <w:rPr>
          <w:rFonts w:ascii="Consolas" w:eastAsia="宋体" w:hAnsi="Consolas" w:cs="宋体"/>
          <w:color w:val="000000"/>
          <w:kern w:val="0"/>
          <w:sz w:val="18"/>
          <w:szCs w:val="18"/>
          <w:bdr w:val="none" w:sz="0" w:space="0" w:color="auto" w:frame="1"/>
        </w:rPr>
        <w:t> </w:t>
      </w:r>
    </w:p>
    <w:p w14:paraId="135DCF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statements, a {@code Condition} replaces the use of the Object</w:t>
      </w:r>
      <w:r w:rsidRPr="008617EF">
        <w:rPr>
          <w:rFonts w:ascii="Consolas" w:eastAsia="宋体" w:hAnsi="Consolas" w:cs="宋体"/>
          <w:color w:val="000000"/>
          <w:kern w:val="0"/>
          <w:sz w:val="18"/>
          <w:szCs w:val="18"/>
          <w:bdr w:val="none" w:sz="0" w:space="0" w:color="auto" w:frame="1"/>
        </w:rPr>
        <w:t> </w:t>
      </w:r>
    </w:p>
    <w:p w14:paraId="10E476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w:t>
      </w:r>
      <w:r w:rsidRPr="008617EF">
        <w:rPr>
          <w:rFonts w:ascii="Consolas" w:eastAsia="宋体" w:hAnsi="Consolas" w:cs="宋体"/>
          <w:color w:val="000000"/>
          <w:kern w:val="0"/>
          <w:sz w:val="18"/>
          <w:szCs w:val="18"/>
          <w:bdr w:val="none" w:sz="0" w:space="0" w:color="auto" w:frame="1"/>
        </w:rPr>
        <w:t> </w:t>
      </w:r>
    </w:p>
    <w:p w14:paraId="27ACC64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3F1E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ditions (also known as &lt;em&gt;condition queues&lt;/em&gt; or</w:t>
      </w:r>
      <w:r w:rsidRPr="008617EF">
        <w:rPr>
          <w:rFonts w:ascii="Consolas" w:eastAsia="宋体" w:hAnsi="Consolas" w:cs="宋体"/>
          <w:color w:val="000000"/>
          <w:kern w:val="0"/>
          <w:sz w:val="18"/>
          <w:szCs w:val="18"/>
          <w:bdr w:val="none" w:sz="0" w:space="0" w:color="auto" w:frame="1"/>
        </w:rPr>
        <w:t> </w:t>
      </w:r>
    </w:p>
    <w:p w14:paraId="5271DD6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em&gt;condition variables&lt;/em&gt;) provide a means for one thread to</w:t>
      </w:r>
      <w:r w:rsidRPr="008617EF">
        <w:rPr>
          <w:rFonts w:ascii="Consolas" w:eastAsia="宋体" w:hAnsi="Consolas" w:cs="宋体"/>
          <w:color w:val="000000"/>
          <w:kern w:val="0"/>
          <w:sz w:val="18"/>
          <w:szCs w:val="18"/>
          <w:bdr w:val="none" w:sz="0" w:space="0" w:color="auto" w:frame="1"/>
        </w:rPr>
        <w:t> </w:t>
      </w:r>
    </w:p>
    <w:p w14:paraId="75468C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 execution (to "wait") until notified by another</w:t>
      </w:r>
      <w:r w:rsidRPr="008617EF">
        <w:rPr>
          <w:rFonts w:ascii="Consolas" w:eastAsia="宋体" w:hAnsi="Consolas" w:cs="宋体"/>
          <w:color w:val="000000"/>
          <w:kern w:val="0"/>
          <w:sz w:val="18"/>
          <w:szCs w:val="18"/>
          <w:bdr w:val="none" w:sz="0" w:space="0" w:color="auto" w:frame="1"/>
        </w:rPr>
        <w:t> </w:t>
      </w:r>
    </w:p>
    <w:p w14:paraId="2E7EA3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hat some state condition may now be true.  Because access</w:t>
      </w:r>
      <w:r w:rsidRPr="008617EF">
        <w:rPr>
          <w:rFonts w:ascii="Consolas" w:eastAsia="宋体" w:hAnsi="Consolas" w:cs="宋体"/>
          <w:color w:val="000000"/>
          <w:kern w:val="0"/>
          <w:sz w:val="18"/>
          <w:szCs w:val="18"/>
          <w:bdr w:val="none" w:sz="0" w:space="0" w:color="auto" w:frame="1"/>
        </w:rPr>
        <w:t> </w:t>
      </w:r>
    </w:p>
    <w:p w14:paraId="4B62A1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this shared state information occurs in different threads, it</w:t>
      </w:r>
      <w:r w:rsidRPr="008617EF">
        <w:rPr>
          <w:rFonts w:ascii="Consolas" w:eastAsia="宋体" w:hAnsi="Consolas" w:cs="宋体"/>
          <w:color w:val="000000"/>
          <w:kern w:val="0"/>
          <w:sz w:val="18"/>
          <w:szCs w:val="18"/>
          <w:bdr w:val="none" w:sz="0" w:space="0" w:color="auto" w:frame="1"/>
        </w:rPr>
        <w:t> </w:t>
      </w:r>
    </w:p>
    <w:p w14:paraId="21CBF1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be protected, so a lock of some form is associated with the</w:t>
      </w:r>
      <w:r w:rsidRPr="008617EF">
        <w:rPr>
          <w:rFonts w:ascii="Consolas" w:eastAsia="宋体" w:hAnsi="Consolas" w:cs="宋体"/>
          <w:color w:val="000000"/>
          <w:kern w:val="0"/>
          <w:sz w:val="18"/>
          <w:szCs w:val="18"/>
          <w:bdr w:val="none" w:sz="0" w:space="0" w:color="auto" w:frame="1"/>
        </w:rPr>
        <w:t> </w:t>
      </w:r>
    </w:p>
    <w:p w14:paraId="2803B51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The key property that waiting for a condition provides</w:t>
      </w:r>
      <w:r w:rsidRPr="008617EF">
        <w:rPr>
          <w:rFonts w:ascii="Consolas" w:eastAsia="宋体" w:hAnsi="Consolas" w:cs="宋体"/>
          <w:color w:val="000000"/>
          <w:kern w:val="0"/>
          <w:sz w:val="18"/>
          <w:szCs w:val="18"/>
          <w:bdr w:val="none" w:sz="0" w:space="0" w:color="auto" w:frame="1"/>
        </w:rPr>
        <w:t> </w:t>
      </w:r>
    </w:p>
    <w:p w14:paraId="3147307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that it &lt;em&gt;atomically&lt;/em&gt; releases the associated lock and</w:t>
      </w:r>
      <w:r w:rsidRPr="008617EF">
        <w:rPr>
          <w:rFonts w:ascii="Consolas" w:eastAsia="宋体" w:hAnsi="Consolas" w:cs="宋体"/>
          <w:color w:val="000000"/>
          <w:kern w:val="0"/>
          <w:sz w:val="18"/>
          <w:szCs w:val="18"/>
          <w:bdr w:val="none" w:sz="0" w:space="0" w:color="auto" w:frame="1"/>
        </w:rPr>
        <w:t> </w:t>
      </w:r>
    </w:p>
    <w:p w14:paraId="131BEBE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s the current thread, just like {@code Object.wait}.</w:t>
      </w:r>
      <w:r w:rsidRPr="008617EF">
        <w:rPr>
          <w:rFonts w:ascii="Consolas" w:eastAsia="宋体" w:hAnsi="Consolas" w:cs="宋体"/>
          <w:color w:val="000000"/>
          <w:kern w:val="0"/>
          <w:sz w:val="18"/>
          <w:szCs w:val="18"/>
          <w:bdr w:val="none" w:sz="0" w:space="0" w:color="auto" w:frame="1"/>
        </w:rPr>
        <w:t> </w:t>
      </w:r>
    </w:p>
    <w:p w14:paraId="3136A5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87D1D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lt;p&gt;A {@code Condition} instance is intrinsically bound to a lock.</w:t>
      </w:r>
      <w:r w:rsidRPr="008617EF">
        <w:rPr>
          <w:rFonts w:ascii="Consolas" w:eastAsia="宋体" w:hAnsi="Consolas" w:cs="宋体"/>
          <w:color w:val="FF0000"/>
          <w:kern w:val="0"/>
          <w:sz w:val="18"/>
          <w:szCs w:val="18"/>
          <w:bdr w:val="none" w:sz="0" w:space="0" w:color="auto" w:frame="1"/>
        </w:rPr>
        <w:t> </w:t>
      </w:r>
    </w:p>
    <w:p w14:paraId="12D171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To obtain a {@code Condition} instance for a particular {@link Lock}</w:t>
      </w:r>
      <w:r w:rsidRPr="008617EF">
        <w:rPr>
          <w:rFonts w:ascii="Consolas" w:eastAsia="宋体" w:hAnsi="Consolas" w:cs="宋体"/>
          <w:color w:val="000000"/>
          <w:kern w:val="0"/>
          <w:sz w:val="18"/>
          <w:szCs w:val="18"/>
          <w:bdr w:val="none" w:sz="0" w:space="0" w:color="auto" w:frame="1"/>
        </w:rPr>
        <w:t> </w:t>
      </w:r>
    </w:p>
    <w:p w14:paraId="07F4F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instance use its {@link Lock#newCondition newCondition()} method.</w:t>
      </w:r>
      <w:r w:rsidRPr="008617EF">
        <w:rPr>
          <w:rFonts w:ascii="Consolas" w:eastAsia="宋体" w:hAnsi="Consolas" w:cs="宋体"/>
          <w:color w:val="000000"/>
          <w:kern w:val="0"/>
          <w:sz w:val="18"/>
          <w:szCs w:val="18"/>
          <w:bdr w:val="none" w:sz="0" w:space="0" w:color="auto" w:frame="1"/>
        </w:rPr>
        <w:t> </w:t>
      </w:r>
    </w:p>
    <w:p w14:paraId="5CA37AE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ADD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an example, suppose we have a bounded buffer which supports</w:t>
      </w:r>
      <w:r w:rsidRPr="008617EF">
        <w:rPr>
          <w:rFonts w:ascii="Consolas" w:eastAsia="宋体" w:hAnsi="Consolas" w:cs="宋体"/>
          <w:color w:val="000000"/>
          <w:kern w:val="0"/>
          <w:sz w:val="18"/>
          <w:szCs w:val="18"/>
          <w:bdr w:val="none" w:sz="0" w:space="0" w:color="auto" w:frame="1"/>
        </w:rPr>
        <w:t> </w:t>
      </w:r>
    </w:p>
    <w:p w14:paraId="56290B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put} and {@code take} methods.  If a</w:t>
      </w:r>
      <w:r w:rsidRPr="008617EF">
        <w:rPr>
          <w:rFonts w:ascii="Consolas" w:eastAsia="宋体" w:hAnsi="Consolas" w:cs="宋体"/>
          <w:color w:val="000000"/>
          <w:kern w:val="0"/>
          <w:sz w:val="18"/>
          <w:szCs w:val="18"/>
          <w:bdr w:val="none" w:sz="0" w:space="0" w:color="auto" w:frame="1"/>
        </w:rPr>
        <w:t> </w:t>
      </w:r>
    </w:p>
    <w:p w14:paraId="7FB0AA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ake} is attempted on an empty buffer, then the thread will block</w:t>
      </w:r>
      <w:r w:rsidRPr="008617EF">
        <w:rPr>
          <w:rFonts w:ascii="Consolas" w:eastAsia="宋体" w:hAnsi="Consolas" w:cs="宋体"/>
          <w:color w:val="000000"/>
          <w:kern w:val="0"/>
          <w:sz w:val="18"/>
          <w:szCs w:val="18"/>
          <w:bdr w:val="none" w:sz="0" w:space="0" w:color="auto" w:frame="1"/>
        </w:rPr>
        <w:t> </w:t>
      </w:r>
    </w:p>
    <w:p w14:paraId="3776EC3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til an item becomes available; if a {@code put} is attempted on a</w:t>
      </w:r>
      <w:r w:rsidRPr="008617EF">
        <w:rPr>
          <w:rFonts w:ascii="Consolas" w:eastAsia="宋体" w:hAnsi="Consolas" w:cs="宋体"/>
          <w:color w:val="000000"/>
          <w:kern w:val="0"/>
          <w:sz w:val="18"/>
          <w:szCs w:val="18"/>
          <w:bdr w:val="none" w:sz="0" w:space="0" w:color="auto" w:frame="1"/>
        </w:rPr>
        <w:t> </w:t>
      </w:r>
    </w:p>
    <w:p w14:paraId="6851AE0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ull buffer, then the thread will block until a space becomes available.</w:t>
      </w:r>
      <w:r w:rsidRPr="008617EF">
        <w:rPr>
          <w:rFonts w:ascii="Consolas" w:eastAsia="宋体" w:hAnsi="Consolas" w:cs="宋体"/>
          <w:color w:val="000000"/>
          <w:kern w:val="0"/>
          <w:sz w:val="18"/>
          <w:szCs w:val="18"/>
          <w:bdr w:val="none" w:sz="0" w:space="0" w:color="auto" w:frame="1"/>
        </w:rPr>
        <w:t> </w:t>
      </w:r>
    </w:p>
    <w:p w14:paraId="208D78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e would like to keep waiting {@code put} threads and {@code take}</w:t>
      </w:r>
      <w:r w:rsidRPr="008617EF">
        <w:rPr>
          <w:rFonts w:ascii="Consolas" w:eastAsia="宋体" w:hAnsi="Consolas" w:cs="宋体"/>
          <w:color w:val="000000"/>
          <w:kern w:val="0"/>
          <w:sz w:val="18"/>
          <w:szCs w:val="18"/>
          <w:bdr w:val="none" w:sz="0" w:space="0" w:color="auto" w:frame="1"/>
        </w:rPr>
        <w:t> </w:t>
      </w:r>
    </w:p>
    <w:p w14:paraId="6E4F68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s in separate wait-sets so that we can use the optimization of</w:t>
      </w:r>
      <w:r w:rsidRPr="008617EF">
        <w:rPr>
          <w:rFonts w:ascii="Consolas" w:eastAsia="宋体" w:hAnsi="Consolas" w:cs="宋体"/>
          <w:color w:val="000000"/>
          <w:kern w:val="0"/>
          <w:sz w:val="18"/>
          <w:szCs w:val="18"/>
          <w:bdr w:val="none" w:sz="0" w:space="0" w:color="auto" w:frame="1"/>
        </w:rPr>
        <w:t> </w:t>
      </w:r>
    </w:p>
    <w:p w14:paraId="7763BD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nly notifying a single thread at a time when items or spaces become</w:t>
      </w:r>
      <w:r w:rsidRPr="008617EF">
        <w:rPr>
          <w:rFonts w:ascii="Consolas" w:eastAsia="宋体" w:hAnsi="Consolas" w:cs="宋体"/>
          <w:color w:val="000000"/>
          <w:kern w:val="0"/>
          <w:sz w:val="18"/>
          <w:szCs w:val="18"/>
          <w:bdr w:val="none" w:sz="0" w:space="0" w:color="auto" w:frame="1"/>
        </w:rPr>
        <w:t> </w:t>
      </w:r>
    </w:p>
    <w:p w14:paraId="485C8DA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vailable in the buffer. This can be achieved using two</w:t>
      </w:r>
      <w:r w:rsidRPr="008617EF">
        <w:rPr>
          <w:rFonts w:ascii="Consolas" w:eastAsia="宋体" w:hAnsi="Consolas" w:cs="宋体"/>
          <w:color w:val="000000"/>
          <w:kern w:val="0"/>
          <w:sz w:val="18"/>
          <w:szCs w:val="18"/>
          <w:bdr w:val="none" w:sz="0" w:space="0" w:color="auto" w:frame="1"/>
        </w:rPr>
        <w:t> </w:t>
      </w:r>
    </w:p>
    <w:p w14:paraId="21B356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Condition} instances.</w:t>
      </w:r>
      <w:r w:rsidRPr="008617EF">
        <w:rPr>
          <w:rFonts w:ascii="Consolas" w:eastAsia="宋体" w:hAnsi="Consolas" w:cs="宋体"/>
          <w:color w:val="000000"/>
          <w:kern w:val="0"/>
          <w:sz w:val="18"/>
          <w:szCs w:val="18"/>
          <w:bdr w:val="none" w:sz="0" w:space="0" w:color="auto" w:frame="1"/>
        </w:rPr>
        <w:t> </w:t>
      </w:r>
    </w:p>
    <w:p w14:paraId="77F8F96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re&gt;</w:t>
      </w:r>
      <w:r w:rsidRPr="008617EF">
        <w:rPr>
          <w:rFonts w:ascii="Consolas" w:eastAsia="宋体" w:hAnsi="Consolas" w:cs="宋体"/>
          <w:color w:val="000000"/>
          <w:kern w:val="0"/>
          <w:sz w:val="18"/>
          <w:szCs w:val="18"/>
          <w:bdr w:val="none" w:sz="0" w:space="0" w:color="auto" w:frame="1"/>
        </w:rPr>
        <w:t> </w:t>
      </w:r>
    </w:p>
    <w:p w14:paraId="2584C59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ass BoundedBuffer {</w:t>
      </w:r>
      <w:r w:rsidRPr="008617EF">
        <w:rPr>
          <w:rFonts w:ascii="Consolas" w:eastAsia="宋体" w:hAnsi="Consolas" w:cs="宋体"/>
          <w:color w:val="000000"/>
          <w:kern w:val="0"/>
          <w:sz w:val="18"/>
          <w:szCs w:val="18"/>
          <w:bdr w:val="none" w:sz="0" w:space="0" w:color="auto" w:frame="1"/>
        </w:rPr>
        <w:t> </w:t>
      </w:r>
    </w:p>
    <w:p w14:paraId="719D6F0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final Lock lock = new ReentrantLock();&lt;/b&gt;</w:t>
      </w:r>
      <w:r w:rsidRPr="008617EF">
        <w:rPr>
          <w:rFonts w:ascii="Consolas" w:eastAsia="宋体" w:hAnsi="Consolas" w:cs="宋体"/>
          <w:color w:val="000000"/>
          <w:kern w:val="0"/>
          <w:sz w:val="18"/>
          <w:szCs w:val="18"/>
          <w:bdr w:val="none" w:sz="0" w:space="0" w:color="auto" w:frame="1"/>
        </w:rPr>
        <w:t> </w:t>
      </w:r>
    </w:p>
    <w:p w14:paraId="3FBA11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Full  = &lt;b&gt;lock.newCondition(); &lt;/b&gt;</w:t>
      </w:r>
      <w:r w:rsidRPr="008617EF">
        <w:rPr>
          <w:rFonts w:ascii="Consolas" w:eastAsia="宋体" w:hAnsi="Consolas" w:cs="宋体"/>
          <w:color w:val="000000"/>
          <w:kern w:val="0"/>
          <w:sz w:val="18"/>
          <w:szCs w:val="18"/>
          <w:bdr w:val="none" w:sz="0" w:space="0" w:color="auto" w:frame="1"/>
        </w:rPr>
        <w:t> </w:t>
      </w:r>
    </w:p>
    <w:p w14:paraId="604BA0A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Empty = &lt;b&gt;lock.newCondition(); &lt;/b&gt;</w:t>
      </w:r>
      <w:r w:rsidRPr="008617EF">
        <w:rPr>
          <w:rFonts w:ascii="Consolas" w:eastAsia="宋体" w:hAnsi="Consolas" w:cs="宋体"/>
          <w:color w:val="000000"/>
          <w:kern w:val="0"/>
          <w:sz w:val="18"/>
          <w:szCs w:val="18"/>
          <w:bdr w:val="none" w:sz="0" w:space="0" w:color="auto" w:frame="1"/>
        </w:rPr>
        <w:t> </w:t>
      </w:r>
    </w:p>
    <w:p w14:paraId="505EF2F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59B044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Object[] items = new Object[100];</w:t>
      </w:r>
      <w:r w:rsidRPr="008617EF">
        <w:rPr>
          <w:rFonts w:ascii="Consolas" w:eastAsia="宋体" w:hAnsi="Consolas" w:cs="宋体"/>
          <w:color w:val="000000"/>
          <w:kern w:val="0"/>
          <w:sz w:val="18"/>
          <w:szCs w:val="18"/>
          <w:bdr w:val="none" w:sz="0" w:space="0" w:color="auto" w:frame="1"/>
        </w:rPr>
        <w:t> </w:t>
      </w:r>
    </w:p>
    <w:p w14:paraId="07010EB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 putptr, takeptr, count;</w:t>
      </w:r>
      <w:r w:rsidRPr="008617EF">
        <w:rPr>
          <w:rFonts w:ascii="Consolas" w:eastAsia="宋体" w:hAnsi="Consolas" w:cs="宋体"/>
          <w:color w:val="000000"/>
          <w:kern w:val="0"/>
          <w:sz w:val="18"/>
          <w:szCs w:val="18"/>
          <w:bdr w:val="none" w:sz="0" w:space="0" w:color="auto" w:frame="1"/>
        </w:rPr>
        <w:t> </w:t>
      </w:r>
    </w:p>
    <w:p w14:paraId="4E9F19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89FC1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void put(Object x) throws InterruptedException {</w:t>
      </w:r>
      <w:r w:rsidRPr="008617EF">
        <w:rPr>
          <w:rFonts w:ascii="Consolas" w:eastAsia="宋体" w:hAnsi="Consolas" w:cs="宋体"/>
          <w:color w:val="000000"/>
          <w:kern w:val="0"/>
          <w:sz w:val="18"/>
          <w:szCs w:val="18"/>
          <w:bdr w:val="none" w:sz="0" w:space="0" w:color="auto" w:frame="1"/>
        </w:rPr>
        <w:t> </w:t>
      </w:r>
    </w:p>
    <w:p w14:paraId="33BD9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0B61D8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43CE12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items.length)</w:t>
      </w:r>
      <w:r w:rsidRPr="008617EF">
        <w:rPr>
          <w:rFonts w:ascii="Consolas" w:eastAsia="宋体" w:hAnsi="Consolas" w:cs="宋体"/>
          <w:color w:val="000000"/>
          <w:kern w:val="0"/>
          <w:sz w:val="18"/>
          <w:szCs w:val="18"/>
          <w:bdr w:val="none" w:sz="0" w:space="0" w:color="auto" w:frame="1"/>
        </w:rPr>
        <w:t> </w:t>
      </w:r>
    </w:p>
    <w:p w14:paraId="53BB4CC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await();&lt;/b&gt;</w:t>
      </w:r>
      <w:r w:rsidRPr="008617EF">
        <w:rPr>
          <w:rFonts w:ascii="Consolas" w:eastAsia="宋体" w:hAnsi="Consolas" w:cs="宋体"/>
          <w:color w:val="000000"/>
          <w:kern w:val="0"/>
          <w:sz w:val="18"/>
          <w:szCs w:val="18"/>
          <w:bdr w:val="none" w:sz="0" w:space="0" w:color="auto" w:frame="1"/>
        </w:rPr>
        <w:t> </w:t>
      </w:r>
    </w:p>
    <w:p w14:paraId="537D321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ems[putptr] = x;</w:t>
      </w:r>
      <w:r w:rsidRPr="008617EF">
        <w:rPr>
          <w:rFonts w:ascii="Consolas" w:eastAsia="宋体" w:hAnsi="Consolas" w:cs="宋体"/>
          <w:color w:val="000000"/>
          <w:kern w:val="0"/>
          <w:sz w:val="18"/>
          <w:szCs w:val="18"/>
          <w:bdr w:val="none" w:sz="0" w:space="0" w:color="auto" w:frame="1"/>
        </w:rPr>
        <w:t> </w:t>
      </w:r>
    </w:p>
    <w:p w14:paraId="04F7F8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putptr == items.length) putptr = 0;</w:t>
      </w:r>
      <w:r w:rsidRPr="008617EF">
        <w:rPr>
          <w:rFonts w:ascii="Consolas" w:eastAsia="宋体" w:hAnsi="Consolas" w:cs="宋体"/>
          <w:color w:val="000000"/>
          <w:kern w:val="0"/>
          <w:sz w:val="18"/>
          <w:szCs w:val="18"/>
          <w:bdr w:val="none" w:sz="0" w:space="0" w:color="auto" w:frame="1"/>
        </w:rPr>
        <w:t> </w:t>
      </w:r>
    </w:p>
    <w:p w14:paraId="37F3ADB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1A5C18A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signal();&lt;/b&gt;</w:t>
      </w:r>
      <w:r w:rsidRPr="008617EF">
        <w:rPr>
          <w:rFonts w:ascii="Consolas" w:eastAsia="宋体" w:hAnsi="Consolas" w:cs="宋体"/>
          <w:color w:val="000000"/>
          <w:kern w:val="0"/>
          <w:sz w:val="18"/>
          <w:szCs w:val="18"/>
          <w:bdr w:val="none" w:sz="0" w:space="0" w:color="auto" w:frame="1"/>
        </w:rPr>
        <w:t> </w:t>
      </w:r>
    </w:p>
    <w:p w14:paraId="5A2A89F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2CFBDD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580062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2B78FEC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D3E93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BA7E9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Object take() throws InterruptedException {</w:t>
      </w:r>
      <w:r w:rsidRPr="008617EF">
        <w:rPr>
          <w:rFonts w:ascii="Consolas" w:eastAsia="宋体" w:hAnsi="Consolas" w:cs="宋体"/>
          <w:color w:val="000000"/>
          <w:kern w:val="0"/>
          <w:sz w:val="18"/>
          <w:szCs w:val="18"/>
          <w:bdr w:val="none" w:sz="0" w:space="0" w:color="auto" w:frame="1"/>
        </w:rPr>
        <w:t> </w:t>
      </w:r>
    </w:p>
    <w:p w14:paraId="23B5EE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159DC31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60511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0)</w:t>
      </w:r>
      <w:r w:rsidRPr="008617EF">
        <w:rPr>
          <w:rFonts w:ascii="Consolas" w:eastAsia="宋体" w:hAnsi="Consolas" w:cs="宋体"/>
          <w:color w:val="000000"/>
          <w:kern w:val="0"/>
          <w:sz w:val="18"/>
          <w:szCs w:val="18"/>
          <w:bdr w:val="none" w:sz="0" w:space="0" w:color="auto" w:frame="1"/>
        </w:rPr>
        <w:t> </w:t>
      </w:r>
    </w:p>
    <w:p w14:paraId="224371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await();&lt;/b&gt;</w:t>
      </w:r>
      <w:r w:rsidRPr="008617EF">
        <w:rPr>
          <w:rFonts w:ascii="Consolas" w:eastAsia="宋体" w:hAnsi="Consolas" w:cs="宋体"/>
          <w:color w:val="000000"/>
          <w:kern w:val="0"/>
          <w:sz w:val="18"/>
          <w:szCs w:val="18"/>
          <w:bdr w:val="none" w:sz="0" w:space="0" w:color="auto" w:frame="1"/>
        </w:rPr>
        <w:t> </w:t>
      </w:r>
    </w:p>
    <w:p w14:paraId="10721B2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bject x = items[takeptr];</w:t>
      </w:r>
      <w:r w:rsidRPr="008617EF">
        <w:rPr>
          <w:rFonts w:ascii="Consolas" w:eastAsia="宋体" w:hAnsi="Consolas" w:cs="宋体"/>
          <w:color w:val="000000"/>
          <w:kern w:val="0"/>
          <w:sz w:val="18"/>
          <w:szCs w:val="18"/>
          <w:bdr w:val="none" w:sz="0" w:space="0" w:color="auto" w:frame="1"/>
        </w:rPr>
        <w:t> </w:t>
      </w:r>
    </w:p>
    <w:p w14:paraId="04891B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takeptr == items.length) takeptr = 0;</w:t>
      </w:r>
      <w:r w:rsidRPr="008617EF">
        <w:rPr>
          <w:rFonts w:ascii="Consolas" w:eastAsia="宋体" w:hAnsi="Consolas" w:cs="宋体"/>
          <w:color w:val="000000"/>
          <w:kern w:val="0"/>
          <w:sz w:val="18"/>
          <w:szCs w:val="18"/>
          <w:bdr w:val="none" w:sz="0" w:space="0" w:color="auto" w:frame="1"/>
        </w:rPr>
        <w:t> </w:t>
      </w:r>
    </w:p>
    <w:p w14:paraId="1B026F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478DB7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signal();&lt;/b&gt;</w:t>
      </w:r>
      <w:r w:rsidRPr="008617EF">
        <w:rPr>
          <w:rFonts w:ascii="Consolas" w:eastAsia="宋体" w:hAnsi="Consolas" w:cs="宋体"/>
          <w:color w:val="000000"/>
          <w:kern w:val="0"/>
          <w:sz w:val="18"/>
          <w:szCs w:val="18"/>
          <w:bdr w:val="none" w:sz="0" w:space="0" w:color="auto" w:frame="1"/>
        </w:rPr>
        <w:t> </w:t>
      </w:r>
    </w:p>
    <w:p w14:paraId="22BF3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x;</w:t>
      </w:r>
      <w:r w:rsidRPr="008617EF">
        <w:rPr>
          <w:rFonts w:ascii="Consolas" w:eastAsia="宋体" w:hAnsi="Consolas" w:cs="宋体"/>
          <w:color w:val="000000"/>
          <w:kern w:val="0"/>
          <w:sz w:val="18"/>
          <w:szCs w:val="18"/>
          <w:bdr w:val="none" w:sz="0" w:space="0" w:color="auto" w:frame="1"/>
        </w:rPr>
        <w:t> </w:t>
      </w:r>
    </w:p>
    <w:p w14:paraId="1C3936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59E956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67A38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069345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ADFEC9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8449C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D101B5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F66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link java.util.concurrent.ArrayBlockingQueue} class provides</w:t>
      </w:r>
      <w:r w:rsidRPr="008617EF">
        <w:rPr>
          <w:rFonts w:ascii="Consolas" w:eastAsia="宋体" w:hAnsi="Consolas" w:cs="宋体"/>
          <w:color w:val="000000"/>
          <w:kern w:val="0"/>
          <w:sz w:val="18"/>
          <w:szCs w:val="18"/>
          <w:bdr w:val="none" w:sz="0" w:space="0" w:color="auto" w:frame="1"/>
        </w:rPr>
        <w:t> </w:t>
      </w:r>
    </w:p>
    <w:p w14:paraId="203740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functionality, so there is no reason to implement this</w:t>
      </w:r>
      <w:r w:rsidRPr="008617EF">
        <w:rPr>
          <w:rFonts w:ascii="Consolas" w:eastAsia="宋体" w:hAnsi="Consolas" w:cs="宋体"/>
          <w:color w:val="000000"/>
          <w:kern w:val="0"/>
          <w:sz w:val="18"/>
          <w:szCs w:val="18"/>
          <w:bdr w:val="none" w:sz="0" w:space="0" w:color="auto" w:frame="1"/>
        </w:rPr>
        <w:t> </w:t>
      </w:r>
    </w:p>
    <w:p w14:paraId="02BD1B3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ple usage class.)</w:t>
      </w:r>
      <w:r w:rsidRPr="008617EF">
        <w:rPr>
          <w:rFonts w:ascii="Consolas" w:eastAsia="宋体" w:hAnsi="Consolas" w:cs="宋体"/>
          <w:color w:val="000000"/>
          <w:kern w:val="0"/>
          <w:sz w:val="18"/>
          <w:szCs w:val="18"/>
          <w:bdr w:val="none" w:sz="0" w:space="0" w:color="auto" w:frame="1"/>
        </w:rPr>
        <w:t> </w:t>
      </w:r>
    </w:p>
    <w:p w14:paraId="2BC8D4C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98D0E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A {@code Condition} implementation can provide behavior and semantics</w:t>
      </w:r>
      <w:r w:rsidRPr="008617EF">
        <w:rPr>
          <w:rFonts w:ascii="Consolas" w:eastAsia="宋体" w:hAnsi="Consolas" w:cs="宋体"/>
          <w:color w:val="000000"/>
          <w:kern w:val="0"/>
          <w:sz w:val="18"/>
          <w:szCs w:val="18"/>
          <w:bdr w:val="none" w:sz="0" w:space="0" w:color="auto" w:frame="1"/>
        </w:rPr>
        <w:t> </w:t>
      </w:r>
    </w:p>
    <w:p w14:paraId="4B933E9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t is</w:t>
      </w:r>
      <w:r w:rsidRPr="008617EF">
        <w:rPr>
          <w:rFonts w:ascii="Consolas" w:eastAsia="宋体" w:hAnsi="Consolas" w:cs="宋体"/>
          <w:color w:val="000000"/>
          <w:kern w:val="0"/>
          <w:sz w:val="18"/>
          <w:szCs w:val="18"/>
          <w:bdr w:val="none" w:sz="0" w:space="0" w:color="auto" w:frame="1"/>
        </w:rPr>
        <w:t> </w:t>
      </w:r>
    </w:p>
    <w:p w14:paraId="6AD590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ifferent from that of the {@code Object} monitor methods, such as</w:t>
      </w:r>
      <w:r w:rsidRPr="008617EF">
        <w:rPr>
          <w:rFonts w:ascii="Consolas" w:eastAsia="宋体" w:hAnsi="Consolas" w:cs="宋体"/>
          <w:color w:val="000000"/>
          <w:kern w:val="0"/>
          <w:sz w:val="18"/>
          <w:szCs w:val="18"/>
          <w:bdr w:val="none" w:sz="0" w:space="0" w:color="auto" w:frame="1"/>
        </w:rPr>
        <w:t> </w:t>
      </w:r>
    </w:p>
    <w:p w14:paraId="1E14A62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uaranteed ordering for notifications, or not requiring a lock to be held</w:t>
      </w:r>
      <w:r w:rsidRPr="008617EF">
        <w:rPr>
          <w:rFonts w:ascii="Consolas" w:eastAsia="宋体" w:hAnsi="Consolas" w:cs="宋体"/>
          <w:color w:val="000000"/>
          <w:kern w:val="0"/>
          <w:sz w:val="18"/>
          <w:szCs w:val="18"/>
          <w:bdr w:val="none" w:sz="0" w:space="0" w:color="auto" w:frame="1"/>
        </w:rPr>
        <w:t> </w:t>
      </w:r>
    </w:p>
    <w:p w14:paraId="193746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n performing notifications.</w:t>
      </w:r>
      <w:r w:rsidRPr="008617EF">
        <w:rPr>
          <w:rFonts w:ascii="Consolas" w:eastAsia="宋体" w:hAnsi="Consolas" w:cs="宋体"/>
          <w:color w:val="000000"/>
          <w:kern w:val="0"/>
          <w:sz w:val="18"/>
          <w:szCs w:val="18"/>
          <w:bdr w:val="none" w:sz="0" w:space="0" w:color="auto" w:frame="1"/>
        </w:rPr>
        <w:t> </w:t>
      </w:r>
    </w:p>
    <w:p w14:paraId="78A764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an implementation provides such specialized semantics then the</w:t>
      </w:r>
      <w:r w:rsidRPr="008617EF">
        <w:rPr>
          <w:rFonts w:ascii="Consolas" w:eastAsia="宋体" w:hAnsi="Consolas" w:cs="宋体"/>
          <w:color w:val="000000"/>
          <w:kern w:val="0"/>
          <w:sz w:val="18"/>
          <w:szCs w:val="18"/>
          <w:bdr w:val="none" w:sz="0" w:space="0" w:color="auto" w:frame="1"/>
        </w:rPr>
        <w:t> </w:t>
      </w:r>
    </w:p>
    <w:p w14:paraId="48B6550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ose semantics.</w:t>
      </w:r>
      <w:r w:rsidRPr="008617EF">
        <w:rPr>
          <w:rFonts w:ascii="Consolas" w:eastAsia="宋体" w:hAnsi="Consolas" w:cs="宋体"/>
          <w:color w:val="000000"/>
          <w:kern w:val="0"/>
          <w:sz w:val="18"/>
          <w:szCs w:val="18"/>
          <w:bdr w:val="none" w:sz="0" w:space="0" w:color="auto" w:frame="1"/>
        </w:rPr>
        <w:t> </w:t>
      </w:r>
    </w:p>
    <w:p w14:paraId="15E82B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DAD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Note that {@code Condition} instances are just normal objects and can</w:t>
      </w:r>
      <w:r w:rsidRPr="008617EF">
        <w:rPr>
          <w:rFonts w:ascii="Consolas" w:eastAsia="宋体" w:hAnsi="Consolas" w:cs="宋体"/>
          <w:color w:val="000000"/>
          <w:kern w:val="0"/>
          <w:sz w:val="18"/>
          <w:szCs w:val="18"/>
          <w:bdr w:val="none" w:sz="0" w:space="0" w:color="auto" w:frame="1"/>
        </w:rPr>
        <w:t> </w:t>
      </w:r>
    </w:p>
    <w:p w14:paraId="14CE16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mselves be used as the target in a {@code synchronized} statement,</w:t>
      </w:r>
      <w:r w:rsidRPr="008617EF">
        <w:rPr>
          <w:rFonts w:ascii="Consolas" w:eastAsia="宋体" w:hAnsi="Consolas" w:cs="宋体"/>
          <w:color w:val="000000"/>
          <w:kern w:val="0"/>
          <w:sz w:val="18"/>
          <w:szCs w:val="18"/>
          <w:bdr w:val="none" w:sz="0" w:space="0" w:color="auto" w:frame="1"/>
        </w:rPr>
        <w:t> </w:t>
      </w:r>
    </w:p>
    <w:p w14:paraId="41380A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can have their own monitor {@link Object#wait wait} and</w:t>
      </w:r>
      <w:r w:rsidRPr="008617EF">
        <w:rPr>
          <w:rFonts w:ascii="Consolas" w:eastAsia="宋体" w:hAnsi="Consolas" w:cs="宋体"/>
          <w:color w:val="000000"/>
          <w:kern w:val="0"/>
          <w:sz w:val="18"/>
          <w:szCs w:val="18"/>
          <w:bdr w:val="none" w:sz="0" w:space="0" w:color="auto" w:frame="1"/>
        </w:rPr>
        <w:t> </w:t>
      </w:r>
    </w:p>
    <w:p w14:paraId="1E01A43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Object#notify notification} methods invoked.</w:t>
      </w:r>
      <w:r w:rsidRPr="008617EF">
        <w:rPr>
          <w:rFonts w:ascii="Consolas" w:eastAsia="宋体" w:hAnsi="Consolas" w:cs="宋体"/>
          <w:color w:val="000000"/>
          <w:kern w:val="0"/>
          <w:sz w:val="18"/>
          <w:szCs w:val="18"/>
          <w:bdr w:val="none" w:sz="0" w:space="0" w:color="auto" w:frame="1"/>
        </w:rPr>
        <w:t> </w:t>
      </w:r>
    </w:p>
    <w:p w14:paraId="4004E5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cquiring the monitor lock of a {@code Condition} instance, or using its</w:t>
      </w:r>
      <w:r w:rsidRPr="008617EF">
        <w:rPr>
          <w:rFonts w:ascii="Consolas" w:eastAsia="宋体" w:hAnsi="Consolas" w:cs="宋体"/>
          <w:color w:val="000000"/>
          <w:kern w:val="0"/>
          <w:sz w:val="18"/>
          <w:szCs w:val="18"/>
          <w:bdr w:val="none" w:sz="0" w:space="0" w:color="auto" w:frame="1"/>
        </w:rPr>
        <w:t> </w:t>
      </w:r>
    </w:p>
    <w:p w14:paraId="16DEDF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 has no specified relationship with acquiring the</w:t>
      </w:r>
      <w:r w:rsidRPr="008617EF">
        <w:rPr>
          <w:rFonts w:ascii="Consolas" w:eastAsia="宋体" w:hAnsi="Consolas" w:cs="宋体"/>
          <w:color w:val="000000"/>
          <w:kern w:val="0"/>
          <w:sz w:val="18"/>
          <w:szCs w:val="18"/>
          <w:bdr w:val="none" w:sz="0" w:space="0" w:color="auto" w:frame="1"/>
        </w:rPr>
        <w:t> </w:t>
      </w:r>
    </w:p>
    <w:p w14:paraId="7F32C66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Lock} associated with that {@code Condition} or the use of its</w:t>
      </w:r>
      <w:r w:rsidRPr="008617EF">
        <w:rPr>
          <w:rFonts w:ascii="Consolas" w:eastAsia="宋体" w:hAnsi="Consolas" w:cs="宋体"/>
          <w:color w:val="000000"/>
          <w:kern w:val="0"/>
          <w:sz w:val="18"/>
          <w:szCs w:val="18"/>
          <w:bdr w:val="none" w:sz="0" w:space="0" w:color="auto" w:frame="1"/>
        </w:rPr>
        <w:t> </w:t>
      </w:r>
    </w:p>
    <w:p w14:paraId="59F1BD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await waiting} and {@linkplain #signal signalling} methods.</w:t>
      </w:r>
      <w:r w:rsidRPr="008617EF">
        <w:rPr>
          <w:rFonts w:ascii="Consolas" w:eastAsia="宋体" w:hAnsi="Consolas" w:cs="宋体"/>
          <w:color w:val="000000"/>
          <w:kern w:val="0"/>
          <w:sz w:val="18"/>
          <w:szCs w:val="18"/>
          <w:bdr w:val="none" w:sz="0" w:space="0" w:color="auto" w:frame="1"/>
        </w:rPr>
        <w:t> </w:t>
      </w:r>
    </w:p>
    <w:p w14:paraId="2A028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recommended that to avoid confusion you never use {@code Condition}</w:t>
      </w:r>
      <w:r w:rsidRPr="008617EF">
        <w:rPr>
          <w:rFonts w:ascii="Consolas" w:eastAsia="宋体" w:hAnsi="Consolas" w:cs="宋体"/>
          <w:color w:val="000000"/>
          <w:kern w:val="0"/>
          <w:sz w:val="18"/>
          <w:szCs w:val="18"/>
          <w:bdr w:val="none" w:sz="0" w:space="0" w:color="auto" w:frame="1"/>
        </w:rPr>
        <w:t> </w:t>
      </w:r>
    </w:p>
    <w:p w14:paraId="3D5ECB2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stances in this way, except perhaps within their own implementation.</w:t>
      </w:r>
      <w:r w:rsidRPr="008617EF">
        <w:rPr>
          <w:rFonts w:ascii="Consolas" w:eastAsia="宋体" w:hAnsi="Consolas" w:cs="宋体"/>
          <w:color w:val="000000"/>
          <w:kern w:val="0"/>
          <w:sz w:val="18"/>
          <w:szCs w:val="18"/>
          <w:bdr w:val="none" w:sz="0" w:space="0" w:color="auto" w:frame="1"/>
        </w:rPr>
        <w:t> </w:t>
      </w:r>
    </w:p>
    <w:p w14:paraId="78A380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3850A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Except where noted, passing a {@code null} value for any parameter</w:t>
      </w:r>
      <w:r w:rsidRPr="008617EF">
        <w:rPr>
          <w:rFonts w:ascii="Consolas" w:eastAsia="宋体" w:hAnsi="Consolas" w:cs="宋体"/>
          <w:color w:val="000000"/>
          <w:kern w:val="0"/>
          <w:sz w:val="18"/>
          <w:szCs w:val="18"/>
          <w:bdr w:val="none" w:sz="0" w:space="0" w:color="auto" w:frame="1"/>
        </w:rPr>
        <w:t> </w:t>
      </w:r>
    </w:p>
    <w:p w14:paraId="11F1FC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ill result in a {@link NullPointerException} being thrown.</w:t>
      </w:r>
      <w:r w:rsidRPr="008617EF">
        <w:rPr>
          <w:rFonts w:ascii="Consolas" w:eastAsia="宋体" w:hAnsi="Consolas" w:cs="宋体"/>
          <w:color w:val="000000"/>
          <w:kern w:val="0"/>
          <w:sz w:val="18"/>
          <w:szCs w:val="18"/>
          <w:bdr w:val="none" w:sz="0" w:space="0" w:color="auto" w:frame="1"/>
        </w:rPr>
        <w:t> </w:t>
      </w:r>
    </w:p>
    <w:p w14:paraId="0B6D55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C7FD8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h3&gt;Implementation Considerations&lt;/h3&gt;</w:t>
      </w:r>
      <w:r w:rsidRPr="008617EF">
        <w:rPr>
          <w:rFonts w:ascii="Consolas" w:eastAsia="宋体" w:hAnsi="Consolas" w:cs="宋体"/>
          <w:color w:val="000000"/>
          <w:kern w:val="0"/>
          <w:sz w:val="18"/>
          <w:szCs w:val="18"/>
          <w:bdr w:val="none" w:sz="0" w:space="0" w:color="auto" w:frame="1"/>
        </w:rPr>
        <w:t> </w:t>
      </w:r>
    </w:p>
    <w:p w14:paraId="4FAF1A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8C41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When waiting upon a {@code Condition}, a "&lt;em&gt;spurious</w:t>
      </w:r>
      <w:r w:rsidRPr="008617EF">
        <w:rPr>
          <w:rFonts w:ascii="Consolas" w:eastAsia="宋体" w:hAnsi="Consolas" w:cs="宋体"/>
          <w:color w:val="000000"/>
          <w:kern w:val="0"/>
          <w:sz w:val="18"/>
          <w:szCs w:val="18"/>
          <w:bdr w:val="none" w:sz="0" w:space="0" w:color="auto" w:frame="1"/>
        </w:rPr>
        <w:t> </w:t>
      </w:r>
    </w:p>
    <w:p w14:paraId="1EBEC56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up&lt;/em&gt;" is permitted to occur, in</w:t>
      </w:r>
      <w:r w:rsidRPr="008617EF">
        <w:rPr>
          <w:rFonts w:ascii="Consolas" w:eastAsia="宋体" w:hAnsi="Consolas" w:cs="宋体"/>
          <w:color w:val="000000"/>
          <w:kern w:val="0"/>
          <w:sz w:val="18"/>
          <w:szCs w:val="18"/>
          <w:bdr w:val="none" w:sz="0" w:space="0" w:color="auto" w:frame="1"/>
        </w:rPr>
        <w:t> </w:t>
      </w:r>
    </w:p>
    <w:p w14:paraId="17A813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eneral, as a concession to the underlying platform semantics.</w:t>
      </w:r>
      <w:r w:rsidRPr="008617EF">
        <w:rPr>
          <w:rFonts w:ascii="Consolas" w:eastAsia="宋体" w:hAnsi="Consolas" w:cs="宋体"/>
          <w:color w:val="000000"/>
          <w:kern w:val="0"/>
          <w:sz w:val="18"/>
          <w:szCs w:val="18"/>
          <w:bdr w:val="none" w:sz="0" w:space="0" w:color="auto" w:frame="1"/>
        </w:rPr>
        <w:t> </w:t>
      </w:r>
    </w:p>
    <w:p w14:paraId="2606C4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has little practical impact on most application programs as a</w:t>
      </w:r>
      <w:r w:rsidRPr="008617EF">
        <w:rPr>
          <w:rFonts w:ascii="Consolas" w:eastAsia="宋体" w:hAnsi="Consolas" w:cs="宋体"/>
          <w:color w:val="000000"/>
          <w:kern w:val="0"/>
          <w:sz w:val="18"/>
          <w:szCs w:val="18"/>
          <w:bdr w:val="none" w:sz="0" w:space="0" w:color="auto" w:frame="1"/>
        </w:rPr>
        <w:t> </w:t>
      </w:r>
    </w:p>
    <w:p w14:paraId="6CB07CF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should always be waited upon in a loop, testing</w:t>
      </w:r>
      <w:r w:rsidRPr="008617EF">
        <w:rPr>
          <w:rFonts w:ascii="Consolas" w:eastAsia="宋体" w:hAnsi="Consolas" w:cs="宋体"/>
          <w:color w:val="000000"/>
          <w:kern w:val="0"/>
          <w:sz w:val="18"/>
          <w:szCs w:val="18"/>
          <w:bdr w:val="none" w:sz="0" w:space="0" w:color="auto" w:frame="1"/>
        </w:rPr>
        <w:t> </w:t>
      </w:r>
    </w:p>
    <w:p w14:paraId="49B60A3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state predicate that is being waited for.  An implementation is</w:t>
      </w:r>
      <w:r w:rsidRPr="008617EF">
        <w:rPr>
          <w:rFonts w:ascii="Consolas" w:eastAsia="宋体" w:hAnsi="Consolas" w:cs="宋体"/>
          <w:color w:val="000000"/>
          <w:kern w:val="0"/>
          <w:sz w:val="18"/>
          <w:szCs w:val="18"/>
          <w:bdr w:val="none" w:sz="0" w:space="0" w:color="auto" w:frame="1"/>
        </w:rPr>
        <w:t> </w:t>
      </w:r>
    </w:p>
    <w:p w14:paraId="67B279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ree to remove the possibility of spurious wakeups but it is</w:t>
      </w:r>
      <w:r w:rsidRPr="008617EF">
        <w:rPr>
          <w:rFonts w:ascii="Consolas" w:eastAsia="宋体" w:hAnsi="Consolas" w:cs="宋体"/>
          <w:color w:val="000000"/>
          <w:kern w:val="0"/>
          <w:sz w:val="18"/>
          <w:szCs w:val="18"/>
          <w:bdr w:val="none" w:sz="0" w:space="0" w:color="auto" w:frame="1"/>
        </w:rPr>
        <w:t> </w:t>
      </w:r>
    </w:p>
    <w:p w14:paraId="44E76E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commended that applications programmers always assume that they can</w:t>
      </w:r>
      <w:r w:rsidRPr="008617EF">
        <w:rPr>
          <w:rFonts w:ascii="Consolas" w:eastAsia="宋体" w:hAnsi="Consolas" w:cs="宋体"/>
          <w:color w:val="000000"/>
          <w:kern w:val="0"/>
          <w:sz w:val="18"/>
          <w:szCs w:val="18"/>
          <w:bdr w:val="none" w:sz="0" w:space="0" w:color="auto" w:frame="1"/>
        </w:rPr>
        <w:t> </w:t>
      </w:r>
    </w:p>
    <w:p w14:paraId="7D7AC2C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ccur and so always wait in a loop.</w:t>
      </w:r>
      <w:r w:rsidRPr="008617EF">
        <w:rPr>
          <w:rFonts w:ascii="Consolas" w:eastAsia="宋体" w:hAnsi="Consolas" w:cs="宋体"/>
          <w:color w:val="000000"/>
          <w:kern w:val="0"/>
          <w:sz w:val="18"/>
          <w:szCs w:val="18"/>
          <w:bdr w:val="none" w:sz="0" w:space="0" w:color="auto" w:frame="1"/>
        </w:rPr>
        <w:t> </w:t>
      </w:r>
    </w:p>
    <w:p w14:paraId="698F7E5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0EDFFC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three forms of condition waiting</w:t>
      </w:r>
      <w:r w:rsidRPr="008617EF">
        <w:rPr>
          <w:rFonts w:ascii="Consolas" w:eastAsia="宋体" w:hAnsi="Consolas" w:cs="宋体"/>
          <w:color w:val="000000"/>
          <w:kern w:val="0"/>
          <w:sz w:val="18"/>
          <w:szCs w:val="18"/>
          <w:bdr w:val="none" w:sz="0" w:space="0" w:color="auto" w:frame="1"/>
        </w:rPr>
        <w:t> </w:t>
      </w:r>
    </w:p>
    <w:p w14:paraId="057B70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ble, non-interruptible, and timed) may differ in their ease of</w:t>
      </w:r>
      <w:r w:rsidRPr="008617EF">
        <w:rPr>
          <w:rFonts w:ascii="Consolas" w:eastAsia="宋体" w:hAnsi="Consolas" w:cs="宋体"/>
          <w:color w:val="000000"/>
          <w:kern w:val="0"/>
          <w:sz w:val="18"/>
          <w:szCs w:val="18"/>
          <w:bdr w:val="none" w:sz="0" w:space="0" w:color="auto" w:frame="1"/>
        </w:rPr>
        <w:t> </w:t>
      </w:r>
    </w:p>
    <w:p w14:paraId="6BA648E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on some platforms and in their performance characteristics.</w:t>
      </w:r>
      <w:r w:rsidRPr="008617EF">
        <w:rPr>
          <w:rFonts w:ascii="Consolas" w:eastAsia="宋体" w:hAnsi="Consolas" w:cs="宋体"/>
          <w:color w:val="000000"/>
          <w:kern w:val="0"/>
          <w:sz w:val="18"/>
          <w:szCs w:val="18"/>
          <w:bdr w:val="none" w:sz="0" w:space="0" w:color="auto" w:frame="1"/>
        </w:rPr>
        <w:t> </w:t>
      </w:r>
    </w:p>
    <w:p w14:paraId="65484F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particular, it may be difficult to provide these features and maintain</w:t>
      </w:r>
      <w:r w:rsidRPr="008617EF">
        <w:rPr>
          <w:rFonts w:ascii="Consolas" w:eastAsia="宋体" w:hAnsi="Consolas" w:cs="宋体"/>
          <w:color w:val="000000"/>
          <w:kern w:val="0"/>
          <w:sz w:val="18"/>
          <w:szCs w:val="18"/>
          <w:bdr w:val="none" w:sz="0" w:space="0" w:color="auto" w:frame="1"/>
        </w:rPr>
        <w:t> </w:t>
      </w:r>
    </w:p>
    <w:p w14:paraId="2228D7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pecific semantics such as ordering guarantees.</w:t>
      </w:r>
      <w:r w:rsidRPr="008617EF">
        <w:rPr>
          <w:rFonts w:ascii="Consolas" w:eastAsia="宋体" w:hAnsi="Consolas" w:cs="宋体"/>
          <w:color w:val="000000"/>
          <w:kern w:val="0"/>
          <w:sz w:val="18"/>
          <w:szCs w:val="18"/>
          <w:bdr w:val="none" w:sz="0" w:space="0" w:color="auto" w:frame="1"/>
        </w:rPr>
        <w:t> </w:t>
      </w:r>
    </w:p>
    <w:p w14:paraId="13DAD75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Further, the ability to interrupt the actual suspension of the thread may</w:t>
      </w:r>
      <w:r w:rsidRPr="008617EF">
        <w:rPr>
          <w:rFonts w:ascii="Consolas" w:eastAsia="宋体" w:hAnsi="Consolas" w:cs="宋体"/>
          <w:color w:val="000000"/>
          <w:kern w:val="0"/>
          <w:sz w:val="18"/>
          <w:szCs w:val="18"/>
          <w:bdr w:val="none" w:sz="0" w:space="0" w:color="auto" w:frame="1"/>
        </w:rPr>
        <w:t> </w:t>
      </w:r>
    </w:p>
    <w:p w14:paraId="4D84D6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always be feasible to implement on all platforms.</w:t>
      </w:r>
      <w:r w:rsidRPr="008617EF">
        <w:rPr>
          <w:rFonts w:ascii="Consolas" w:eastAsia="宋体" w:hAnsi="Consolas" w:cs="宋体"/>
          <w:color w:val="000000"/>
          <w:kern w:val="0"/>
          <w:sz w:val="18"/>
          <w:szCs w:val="18"/>
          <w:bdr w:val="none" w:sz="0" w:space="0" w:color="auto" w:frame="1"/>
        </w:rPr>
        <w:t> </w:t>
      </w:r>
    </w:p>
    <w:p w14:paraId="7C2CF7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42D3ED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sequently, an implementation is not required to define exactly the</w:t>
      </w:r>
      <w:r w:rsidRPr="008617EF">
        <w:rPr>
          <w:rFonts w:ascii="Consolas" w:eastAsia="宋体" w:hAnsi="Consolas" w:cs="宋体"/>
          <w:color w:val="000000"/>
          <w:kern w:val="0"/>
          <w:sz w:val="18"/>
          <w:szCs w:val="18"/>
          <w:bdr w:val="none" w:sz="0" w:space="0" w:color="auto" w:frame="1"/>
        </w:rPr>
        <w:t> </w:t>
      </w:r>
    </w:p>
    <w:p w14:paraId="36D06D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e guarantees or semantics for all three forms of waiting, nor is it</w:t>
      </w:r>
      <w:r w:rsidRPr="008617EF">
        <w:rPr>
          <w:rFonts w:ascii="Consolas" w:eastAsia="宋体" w:hAnsi="Consolas" w:cs="宋体"/>
          <w:color w:val="000000"/>
          <w:kern w:val="0"/>
          <w:sz w:val="18"/>
          <w:szCs w:val="18"/>
          <w:bdr w:val="none" w:sz="0" w:space="0" w:color="auto" w:frame="1"/>
        </w:rPr>
        <w:t> </w:t>
      </w:r>
    </w:p>
    <w:p w14:paraId="74F5BA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quired to support interruption of the actual suspension of the thread.</w:t>
      </w:r>
      <w:r w:rsidRPr="008617EF">
        <w:rPr>
          <w:rFonts w:ascii="Consolas" w:eastAsia="宋体" w:hAnsi="Consolas" w:cs="宋体"/>
          <w:color w:val="000000"/>
          <w:kern w:val="0"/>
          <w:sz w:val="18"/>
          <w:szCs w:val="18"/>
          <w:bdr w:val="none" w:sz="0" w:space="0" w:color="auto" w:frame="1"/>
        </w:rPr>
        <w:t> </w:t>
      </w:r>
    </w:p>
    <w:p w14:paraId="1202EA6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E80F6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is required to</w:t>
      </w:r>
      <w:r w:rsidRPr="008617EF">
        <w:rPr>
          <w:rFonts w:ascii="Consolas" w:eastAsia="宋体" w:hAnsi="Consolas" w:cs="宋体"/>
          <w:color w:val="000000"/>
          <w:kern w:val="0"/>
          <w:sz w:val="18"/>
          <w:szCs w:val="18"/>
          <w:bdr w:val="none" w:sz="0" w:space="0" w:color="auto" w:frame="1"/>
        </w:rPr>
        <w:t> </w:t>
      </w:r>
    </w:p>
    <w:p w14:paraId="25A4621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early document the semantics and guarantees provided by each of the</w:t>
      </w:r>
      <w:r w:rsidRPr="008617EF">
        <w:rPr>
          <w:rFonts w:ascii="Consolas" w:eastAsia="宋体" w:hAnsi="Consolas" w:cs="宋体"/>
          <w:color w:val="000000"/>
          <w:kern w:val="0"/>
          <w:sz w:val="18"/>
          <w:szCs w:val="18"/>
          <w:bdr w:val="none" w:sz="0" w:space="0" w:color="auto" w:frame="1"/>
        </w:rPr>
        <w:t> </w:t>
      </w:r>
    </w:p>
    <w:p w14:paraId="2E5343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iting methods, and when an implementation does support interruption of</w:t>
      </w:r>
      <w:r w:rsidRPr="008617EF">
        <w:rPr>
          <w:rFonts w:ascii="Consolas" w:eastAsia="宋体" w:hAnsi="Consolas" w:cs="宋体"/>
          <w:color w:val="000000"/>
          <w:kern w:val="0"/>
          <w:sz w:val="18"/>
          <w:szCs w:val="18"/>
          <w:bdr w:val="none" w:sz="0" w:space="0" w:color="auto" w:frame="1"/>
        </w:rPr>
        <w:t> </w:t>
      </w:r>
    </w:p>
    <w:p w14:paraId="4B4F76B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suspension then it must obey the interruption semantics as defined</w:t>
      </w:r>
      <w:r w:rsidRPr="008617EF">
        <w:rPr>
          <w:rFonts w:ascii="Consolas" w:eastAsia="宋体" w:hAnsi="Consolas" w:cs="宋体"/>
          <w:color w:val="000000"/>
          <w:kern w:val="0"/>
          <w:sz w:val="18"/>
          <w:szCs w:val="18"/>
          <w:bdr w:val="none" w:sz="0" w:space="0" w:color="auto" w:frame="1"/>
        </w:rPr>
        <w:t> </w:t>
      </w:r>
    </w:p>
    <w:p w14:paraId="428AC99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this interface.</w:t>
      </w:r>
      <w:r w:rsidRPr="008617EF">
        <w:rPr>
          <w:rFonts w:ascii="Consolas" w:eastAsia="宋体" w:hAnsi="Consolas" w:cs="宋体"/>
          <w:color w:val="000000"/>
          <w:kern w:val="0"/>
          <w:sz w:val="18"/>
          <w:szCs w:val="18"/>
          <w:bdr w:val="none" w:sz="0" w:space="0" w:color="auto" w:frame="1"/>
        </w:rPr>
        <w:t> </w:t>
      </w:r>
    </w:p>
    <w:p w14:paraId="6165522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0E16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interruption generally implies cancellation, and checks for</w:t>
      </w:r>
      <w:r w:rsidRPr="008617EF">
        <w:rPr>
          <w:rFonts w:ascii="Consolas" w:eastAsia="宋体" w:hAnsi="Consolas" w:cs="宋体"/>
          <w:color w:val="000000"/>
          <w:kern w:val="0"/>
          <w:sz w:val="18"/>
          <w:szCs w:val="18"/>
          <w:bdr w:val="none" w:sz="0" w:space="0" w:color="auto" w:frame="1"/>
        </w:rPr>
        <w:t> </w:t>
      </w:r>
    </w:p>
    <w:p w14:paraId="427120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on are often infrequent, an implementation can favor responding</w:t>
      </w:r>
      <w:r w:rsidRPr="008617EF">
        <w:rPr>
          <w:rFonts w:ascii="Consolas" w:eastAsia="宋体" w:hAnsi="Consolas" w:cs="宋体"/>
          <w:color w:val="000000"/>
          <w:kern w:val="0"/>
          <w:sz w:val="18"/>
          <w:szCs w:val="18"/>
          <w:bdr w:val="none" w:sz="0" w:space="0" w:color="auto" w:frame="1"/>
        </w:rPr>
        <w:t> </w:t>
      </w:r>
    </w:p>
    <w:p w14:paraId="08F8D3A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an interrupt over normal method return. This is true even if it can be</w:t>
      </w:r>
      <w:r w:rsidRPr="008617EF">
        <w:rPr>
          <w:rFonts w:ascii="Consolas" w:eastAsia="宋体" w:hAnsi="Consolas" w:cs="宋体"/>
          <w:color w:val="000000"/>
          <w:kern w:val="0"/>
          <w:sz w:val="18"/>
          <w:szCs w:val="18"/>
          <w:bdr w:val="none" w:sz="0" w:space="0" w:color="auto" w:frame="1"/>
        </w:rPr>
        <w:t> </w:t>
      </w:r>
    </w:p>
    <w:p w14:paraId="4CDC5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hown that the interrupt occurred after another action that may have</w:t>
      </w:r>
      <w:r w:rsidRPr="008617EF">
        <w:rPr>
          <w:rFonts w:ascii="Consolas" w:eastAsia="宋体" w:hAnsi="Consolas" w:cs="宋体"/>
          <w:color w:val="000000"/>
          <w:kern w:val="0"/>
          <w:sz w:val="18"/>
          <w:szCs w:val="18"/>
          <w:bdr w:val="none" w:sz="0" w:space="0" w:color="auto" w:frame="1"/>
        </w:rPr>
        <w:t> </w:t>
      </w:r>
    </w:p>
    <w:p w14:paraId="3C3D08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blocked the thread. An implementation should document this behavior.</w:t>
      </w:r>
      <w:r w:rsidRPr="008617EF">
        <w:rPr>
          <w:rFonts w:ascii="Consolas" w:eastAsia="宋体" w:hAnsi="Consolas" w:cs="宋体"/>
          <w:color w:val="000000"/>
          <w:kern w:val="0"/>
          <w:sz w:val="18"/>
          <w:szCs w:val="18"/>
          <w:bdr w:val="none" w:sz="0" w:space="0" w:color="auto" w:frame="1"/>
        </w:rPr>
        <w:t> </w:t>
      </w:r>
    </w:p>
    <w:p w14:paraId="0C8E928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49702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ince 1.5</w:t>
      </w:r>
      <w:r w:rsidRPr="008617EF">
        <w:rPr>
          <w:rFonts w:ascii="Consolas" w:eastAsia="宋体" w:hAnsi="Consolas" w:cs="宋体"/>
          <w:color w:val="000000"/>
          <w:kern w:val="0"/>
          <w:sz w:val="18"/>
          <w:szCs w:val="18"/>
          <w:bdr w:val="none" w:sz="0" w:space="0" w:color="auto" w:frame="1"/>
        </w:rPr>
        <w:t> </w:t>
      </w:r>
    </w:p>
    <w:p w14:paraId="4034C17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uthor Doug Lea</w:t>
      </w:r>
      <w:r w:rsidRPr="008617EF">
        <w:rPr>
          <w:rFonts w:ascii="Consolas" w:eastAsia="宋体" w:hAnsi="Consolas" w:cs="宋体"/>
          <w:color w:val="000000"/>
          <w:kern w:val="0"/>
          <w:sz w:val="18"/>
          <w:szCs w:val="18"/>
          <w:bdr w:val="none" w:sz="0" w:space="0" w:color="auto" w:frame="1"/>
        </w:rPr>
        <w:t> </w:t>
      </w:r>
    </w:p>
    <w:p w14:paraId="42EF02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62D43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b/>
          <w:bCs/>
          <w:color w:val="006699"/>
          <w:kern w:val="0"/>
          <w:sz w:val="18"/>
          <w:szCs w:val="18"/>
          <w:bdr w:val="none" w:sz="0" w:space="0" w:color="auto" w:frame="1"/>
        </w:rPr>
        <w:t>public</w:t>
      </w: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interface</w:t>
      </w:r>
      <w:r w:rsidRPr="008617EF">
        <w:rPr>
          <w:rFonts w:ascii="Consolas" w:eastAsia="宋体" w:hAnsi="Consolas" w:cs="宋体"/>
          <w:color w:val="000000"/>
          <w:kern w:val="0"/>
          <w:sz w:val="18"/>
          <w:szCs w:val="18"/>
          <w:bdr w:val="none" w:sz="0" w:space="0" w:color="auto" w:frame="1"/>
        </w:rPr>
        <w:t> Condition {  </w:t>
      </w:r>
    </w:p>
    <w:p w14:paraId="7173E24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05BCD9F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901E1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w:t>
      </w:r>
      <w:r w:rsidRPr="008617EF">
        <w:rPr>
          <w:rFonts w:ascii="Consolas" w:eastAsia="宋体" w:hAnsi="Consolas" w:cs="宋体"/>
          <w:color w:val="000000"/>
          <w:kern w:val="0"/>
          <w:sz w:val="18"/>
          <w:szCs w:val="18"/>
          <w:bdr w:val="none" w:sz="0" w:space="0" w:color="auto" w:frame="1"/>
        </w:rPr>
        <w:t> </w:t>
      </w:r>
    </w:p>
    <w:p w14:paraId="1824464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Thread#interrupt interrupted}.</w:t>
      </w:r>
      <w:r w:rsidRPr="008617EF">
        <w:rPr>
          <w:rFonts w:ascii="Consolas" w:eastAsia="宋体" w:hAnsi="Consolas" w:cs="宋体"/>
          <w:color w:val="000000"/>
          <w:kern w:val="0"/>
          <w:sz w:val="18"/>
          <w:szCs w:val="18"/>
          <w:bdr w:val="none" w:sz="0" w:space="0" w:color="auto" w:frame="1"/>
        </w:rPr>
        <w:t> </w:t>
      </w:r>
    </w:p>
    <w:p w14:paraId="42AA05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F96D1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de Condition} is atomically</w:t>
      </w:r>
      <w:r w:rsidRPr="008617EF">
        <w:rPr>
          <w:rFonts w:ascii="Consolas" w:eastAsia="宋体" w:hAnsi="Consolas" w:cs="宋体"/>
          <w:color w:val="000000"/>
          <w:kern w:val="0"/>
          <w:sz w:val="18"/>
          <w:szCs w:val="18"/>
          <w:bdr w:val="none" w:sz="0" w:space="0" w:color="auto" w:frame="1"/>
        </w:rPr>
        <w:t> </w:t>
      </w:r>
    </w:p>
    <w:p w14:paraId="27F09A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457BF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our things happens:</w:t>
      </w:r>
      <w:r w:rsidRPr="008617EF">
        <w:rPr>
          <w:rFonts w:ascii="Consolas" w:eastAsia="宋体" w:hAnsi="Consolas" w:cs="宋体"/>
          <w:color w:val="000000"/>
          <w:kern w:val="0"/>
          <w:sz w:val="18"/>
          <w:szCs w:val="18"/>
          <w:bdr w:val="none" w:sz="0" w:space="0" w:color="auto" w:frame="1"/>
        </w:rPr>
        <w:t> </w:t>
      </w:r>
    </w:p>
    <w:p w14:paraId="456468A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80F3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B8C6F8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59EF4B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read to be awakened; or</w:t>
      </w:r>
      <w:r w:rsidRPr="008617EF">
        <w:rPr>
          <w:rFonts w:ascii="Consolas" w:eastAsia="宋体" w:hAnsi="Consolas" w:cs="宋体"/>
          <w:color w:val="000000"/>
          <w:kern w:val="0"/>
          <w:sz w:val="18"/>
          <w:szCs w:val="18"/>
          <w:bdr w:val="none" w:sz="0" w:space="0" w:color="auto" w:frame="1"/>
        </w:rPr>
        <w:t> </w:t>
      </w:r>
    </w:p>
    <w:p w14:paraId="0E1F01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568B35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358B4B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3BD6FE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41DD660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65A01FE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AF53A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C41A4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4A3197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6B870A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369B04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039F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4A0FCB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5B0418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4731F8A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631E38C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973FC2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19D85A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31CA8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5D8325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0B52837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778B01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B5AF6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17174A4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38863C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52696E3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31B502A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0832902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6D06A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54985D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744D0F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B50FC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7CE25A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In that case the implementation</w:t>
      </w:r>
      <w:r w:rsidRPr="008617EF">
        <w:rPr>
          <w:rFonts w:ascii="Consolas" w:eastAsia="宋体" w:hAnsi="Consolas" w:cs="宋体"/>
          <w:color w:val="000000"/>
          <w:kern w:val="0"/>
          <w:sz w:val="18"/>
          <w:szCs w:val="18"/>
          <w:bdr w:val="none" w:sz="0" w:space="0" w:color="auto" w:frame="1"/>
        </w:rPr>
        <w:t> </w:t>
      </w:r>
    </w:p>
    <w:p w14:paraId="12C859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2B2BA29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44093C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684B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932AFB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88C61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9804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2EF430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6907BB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68BC0D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w:t>
      </w:r>
      <w:r w:rsidRPr="008617EF">
        <w:rPr>
          <w:rFonts w:ascii="Consolas" w:eastAsia="宋体" w:hAnsi="Consolas" w:cs="宋体"/>
          <w:color w:val="000000"/>
          <w:kern w:val="0"/>
          <w:sz w:val="18"/>
          <w:szCs w:val="18"/>
          <w:bdr w:val="none" w:sz="0" w:space="0" w:color="auto" w:frame="1"/>
        </w:rPr>
        <w:t> </w:t>
      </w:r>
    </w:p>
    <w:p w14:paraId="115DB3A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C2A9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0F5E8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4EC70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three things happens:</w:t>
      </w:r>
      <w:r w:rsidRPr="008617EF">
        <w:rPr>
          <w:rFonts w:ascii="Consolas" w:eastAsia="宋体" w:hAnsi="Consolas" w:cs="宋体"/>
          <w:color w:val="000000"/>
          <w:kern w:val="0"/>
          <w:sz w:val="18"/>
          <w:szCs w:val="18"/>
          <w:bdr w:val="none" w:sz="0" w:space="0" w:color="auto" w:frame="1"/>
        </w:rPr>
        <w:t> </w:t>
      </w:r>
    </w:p>
    <w:p w14:paraId="3DA65E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28C3A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48A42D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5D7FD4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0C0021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7C1BC12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4FCDDF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2800D53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300E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6746D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914FB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502FD1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EB4C7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84635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s interrupted status is set when it enters</w:t>
      </w:r>
      <w:r w:rsidRPr="008617EF">
        <w:rPr>
          <w:rFonts w:ascii="Consolas" w:eastAsia="宋体" w:hAnsi="Consolas" w:cs="宋体"/>
          <w:color w:val="000000"/>
          <w:kern w:val="0"/>
          <w:sz w:val="18"/>
          <w:szCs w:val="18"/>
          <w:bdr w:val="none" w:sz="0" w:space="0" w:color="auto" w:frame="1"/>
        </w:rPr>
        <w:t> </w:t>
      </w:r>
    </w:p>
    <w:p w14:paraId="686D94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method, or it is {@linkplain Thread#interrupt interrupted}</w:t>
      </w:r>
      <w:r w:rsidRPr="008617EF">
        <w:rPr>
          <w:rFonts w:ascii="Consolas" w:eastAsia="宋体" w:hAnsi="Consolas" w:cs="宋体"/>
          <w:color w:val="000000"/>
          <w:kern w:val="0"/>
          <w:sz w:val="18"/>
          <w:szCs w:val="18"/>
          <w:bdr w:val="none" w:sz="0" w:space="0" w:color="auto" w:frame="1"/>
        </w:rPr>
        <w:t> </w:t>
      </w:r>
    </w:p>
    <w:p w14:paraId="4EDD50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waiting, it will continue to wait until signalled. When it finally</w:t>
      </w:r>
      <w:r w:rsidRPr="008617EF">
        <w:rPr>
          <w:rFonts w:ascii="Consolas" w:eastAsia="宋体" w:hAnsi="Consolas" w:cs="宋体"/>
          <w:color w:val="000000"/>
          <w:kern w:val="0"/>
          <w:sz w:val="18"/>
          <w:szCs w:val="18"/>
          <w:bdr w:val="none" w:sz="0" w:space="0" w:color="auto" w:frame="1"/>
        </w:rPr>
        <w:t> </w:t>
      </w:r>
    </w:p>
    <w:p w14:paraId="1B60D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s from this method its interrupted status will still</w:t>
      </w:r>
      <w:r w:rsidRPr="008617EF">
        <w:rPr>
          <w:rFonts w:ascii="Consolas" w:eastAsia="宋体" w:hAnsi="Consolas" w:cs="宋体"/>
          <w:color w:val="000000"/>
          <w:kern w:val="0"/>
          <w:sz w:val="18"/>
          <w:szCs w:val="18"/>
          <w:bdr w:val="none" w:sz="0" w:space="0" w:color="auto" w:frame="1"/>
        </w:rPr>
        <w:t> </w:t>
      </w:r>
    </w:p>
    <w:p w14:paraId="6CFCC7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 set.</w:t>
      </w:r>
      <w:r w:rsidRPr="008617EF">
        <w:rPr>
          <w:rFonts w:ascii="Consolas" w:eastAsia="宋体" w:hAnsi="Consolas" w:cs="宋体"/>
          <w:color w:val="000000"/>
          <w:kern w:val="0"/>
          <w:sz w:val="18"/>
          <w:szCs w:val="18"/>
          <w:bdr w:val="none" w:sz="0" w:space="0" w:color="auto" w:frame="1"/>
        </w:rPr>
        <w:t> </w:t>
      </w:r>
    </w:p>
    <w:p w14:paraId="387046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65B21C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312C21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041F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A41814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ode Condition} when this method is called.</w:t>
      </w:r>
      <w:r w:rsidRPr="008617EF">
        <w:rPr>
          <w:rFonts w:ascii="Consolas" w:eastAsia="宋体" w:hAnsi="Consolas" w:cs="宋体"/>
          <w:color w:val="000000"/>
          <w:kern w:val="0"/>
          <w:sz w:val="18"/>
          <w:szCs w:val="18"/>
          <w:bdr w:val="none" w:sz="0" w:space="0" w:color="auto" w:frame="1"/>
        </w:rPr>
        <w:t> </w:t>
      </w:r>
    </w:p>
    <w:p w14:paraId="0E0A4E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3C6AA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626D74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1C1B64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61DE56E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9B9C0B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Uninterruptibly();  </w:t>
      </w:r>
    </w:p>
    <w:p w14:paraId="562378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9CD44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42CE9AD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0B173F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w:t>
      </w:r>
      <w:r w:rsidRPr="008617EF">
        <w:rPr>
          <w:rFonts w:ascii="Consolas" w:eastAsia="宋体" w:hAnsi="Consolas" w:cs="宋体"/>
          <w:color w:val="000000"/>
          <w:kern w:val="0"/>
          <w:sz w:val="18"/>
          <w:szCs w:val="18"/>
          <w:bdr w:val="none" w:sz="0" w:space="0" w:color="auto" w:frame="1"/>
        </w:rPr>
        <w:t> </w:t>
      </w:r>
    </w:p>
    <w:p w14:paraId="15F7E5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222CE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C59B1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7F515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2037267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ECA860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A84B79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08448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3DE0B0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6FD85AB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5A1C98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160CF94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AC3F1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waiting time elapses; or</w:t>
      </w:r>
      <w:r w:rsidRPr="008617EF">
        <w:rPr>
          <w:rFonts w:ascii="Consolas" w:eastAsia="宋体" w:hAnsi="Consolas" w:cs="宋体"/>
          <w:color w:val="000000"/>
          <w:kern w:val="0"/>
          <w:sz w:val="18"/>
          <w:szCs w:val="18"/>
          <w:bdr w:val="none" w:sz="0" w:space="0" w:color="auto" w:frame="1"/>
        </w:rPr>
        <w:t> </w:t>
      </w:r>
    </w:p>
    <w:p w14:paraId="1A03A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8E6F85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FD2F4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AFAE8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6AB10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7B9556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B26B7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4AD3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C8EC66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C5E37D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7591AF9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710AF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4CFE215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ul&gt;</w:t>
      </w:r>
      <w:r w:rsidRPr="008617EF">
        <w:rPr>
          <w:rFonts w:ascii="Consolas" w:eastAsia="宋体" w:hAnsi="Consolas" w:cs="宋体"/>
          <w:color w:val="000000"/>
          <w:kern w:val="0"/>
          <w:sz w:val="18"/>
          <w:szCs w:val="18"/>
          <w:bdr w:val="none" w:sz="0" w:space="0" w:color="auto" w:frame="1"/>
        </w:rPr>
        <w:t> </w:t>
      </w:r>
    </w:p>
    <w:p w14:paraId="4C5168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A1996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72B077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76EF28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4FF4FDE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4BD40B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method returns an estimate of the number of nanoseconds</w:t>
      </w:r>
      <w:r w:rsidRPr="008617EF">
        <w:rPr>
          <w:rFonts w:ascii="Consolas" w:eastAsia="宋体" w:hAnsi="Consolas" w:cs="宋体"/>
          <w:color w:val="000000"/>
          <w:kern w:val="0"/>
          <w:sz w:val="18"/>
          <w:szCs w:val="18"/>
          <w:bdr w:val="none" w:sz="0" w:space="0" w:color="auto" w:frame="1"/>
        </w:rPr>
        <w:t> </w:t>
      </w:r>
    </w:p>
    <w:p w14:paraId="6B677B7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maining to wait given the supplied {@code nanosTimeout}</w:t>
      </w:r>
      <w:r w:rsidRPr="008617EF">
        <w:rPr>
          <w:rFonts w:ascii="Consolas" w:eastAsia="宋体" w:hAnsi="Consolas" w:cs="宋体"/>
          <w:color w:val="000000"/>
          <w:kern w:val="0"/>
          <w:sz w:val="18"/>
          <w:szCs w:val="18"/>
          <w:bdr w:val="none" w:sz="0" w:space="0" w:color="auto" w:frame="1"/>
        </w:rPr>
        <w:t> </w:t>
      </w:r>
    </w:p>
    <w:p w14:paraId="7BF9B5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value upon return, or a value less than or equal to zero if it</w:t>
      </w:r>
      <w:r w:rsidRPr="008617EF">
        <w:rPr>
          <w:rFonts w:ascii="Consolas" w:eastAsia="宋体" w:hAnsi="Consolas" w:cs="宋体"/>
          <w:color w:val="000000"/>
          <w:kern w:val="0"/>
          <w:sz w:val="18"/>
          <w:szCs w:val="18"/>
          <w:bdr w:val="none" w:sz="0" w:space="0" w:color="auto" w:frame="1"/>
        </w:rPr>
        <w:t> </w:t>
      </w:r>
    </w:p>
    <w:p w14:paraId="35C798A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imed out. This value can be used to determine whether and how</w:t>
      </w:r>
      <w:r w:rsidRPr="008617EF">
        <w:rPr>
          <w:rFonts w:ascii="Consolas" w:eastAsia="宋体" w:hAnsi="Consolas" w:cs="宋体"/>
          <w:color w:val="000000"/>
          <w:kern w:val="0"/>
          <w:sz w:val="18"/>
          <w:szCs w:val="18"/>
          <w:bdr w:val="none" w:sz="0" w:space="0" w:color="auto" w:frame="1"/>
        </w:rPr>
        <w:t> </w:t>
      </w:r>
    </w:p>
    <w:p w14:paraId="4539291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to re-wait in cases where the wait returns but an awaited</w:t>
      </w:r>
      <w:r w:rsidRPr="008617EF">
        <w:rPr>
          <w:rFonts w:ascii="Consolas" w:eastAsia="宋体" w:hAnsi="Consolas" w:cs="宋体"/>
          <w:color w:val="000000"/>
          <w:kern w:val="0"/>
          <w:sz w:val="18"/>
          <w:szCs w:val="18"/>
          <w:bdr w:val="none" w:sz="0" w:space="0" w:color="auto" w:frame="1"/>
        </w:rPr>
        <w:t> </w:t>
      </w:r>
    </w:p>
    <w:p w14:paraId="3CEA6E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still does not hold. Typical uses of this method take</w:t>
      </w:r>
      <w:r w:rsidRPr="008617EF">
        <w:rPr>
          <w:rFonts w:ascii="Consolas" w:eastAsia="宋体" w:hAnsi="Consolas" w:cs="宋体"/>
          <w:color w:val="000000"/>
          <w:kern w:val="0"/>
          <w:sz w:val="18"/>
          <w:szCs w:val="18"/>
          <w:bdr w:val="none" w:sz="0" w:space="0" w:color="auto" w:frame="1"/>
        </w:rPr>
        <w:t> </w:t>
      </w:r>
    </w:p>
    <w:p w14:paraId="089A93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following form:</w:t>
      </w:r>
      <w:r w:rsidRPr="008617EF">
        <w:rPr>
          <w:rFonts w:ascii="Consolas" w:eastAsia="宋体" w:hAnsi="Consolas" w:cs="宋体"/>
          <w:color w:val="000000"/>
          <w:kern w:val="0"/>
          <w:sz w:val="18"/>
          <w:szCs w:val="18"/>
          <w:bdr w:val="none" w:sz="0" w:space="0" w:color="auto" w:frame="1"/>
        </w:rPr>
        <w:t> </w:t>
      </w:r>
    </w:p>
    <w:p w14:paraId="2D0D07C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7F1373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2BE0EA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long timeout, TimeUnit unit) {</w:t>
      </w:r>
      <w:r w:rsidRPr="008617EF">
        <w:rPr>
          <w:rFonts w:ascii="Consolas" w:eastAsia="宋体" w:hAnsi="Consolas" w:cs="宋体"/>
          <w:color w:val="000000"/>
          <w:kern w:val="0"/>
          <w:sz w:val="18"/>
          <w:szCs w:val="18"/>
          <w:bdr w:val="none" w:sz="0" w:space="0" w:color="auto" w:frame="1"/>
        </w:rPr>
        <w:t> </w:t>
      </w:r>
    </w:p>
    <w:p w14:paraId="6EA3BE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nanos = unit.toNanos(timeout);</w:t>
      </w:r>
      <w:r w:rsidRPr="008617EF">
        <w:rPr>
          <w:rFonts w:ascii="Consolas" w:eastAsia="宋体" w:hAnsi="Consolas" w:cs="宋体"/>
          <w:color w:val="000000"/>
          <w:kern w:val="0"/>
          <w:sz w:val="18"/>
          <w:szCs w:val="18"/>
          <w:bdr w:val="none" w:sz="0" w:space="0" w:color="auto" w:frame="1"/>
        </w:rPr>
        <w:t> </w:t>
      </w:r>
    </w:p>
    <w:p w14:paraId="1ADDB4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465B82D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3FB705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6B586E4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nanos &lt;= 0L)</w:t>
      </w:r>
      <w:r w:rsidRPr="008617EF">
        <w:rPr>
          <w:rFonts w:ascii="Consolas" w:eastAsia="宋体" w:hAnsi="Consolas" w:cs="宋体"/>
          <w:color w:val="000000"/>
          <w:kern w:val="0"/>
          <w:sz w:val="18"/>
          <w:szCs w:val="18"/>
          <w:bdr w:val="none" w:sz="0" w:space="0" w:color="auto" w:frame="1"/>
        </w:rPr>
        <w:t> </w:t>
      </w:r>
    </w:p>
    <w:p w14:paraId="3A8B9C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1909F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anos = theCondition.awaitNanos(nanos);</w:t>
      </w:r>
      <w:r w:rsidRPr="008617EF">
        <w:rPr>
          <w:rFonts w:ascii="Consolas" w:eastAsia="宋体" w:hAnsi="Consolas" w:cs="宋体"/>
          <w:color w:val="000000"/>
          <w:kern w:val="0"/>
          <w:sz w:val="18"/>
          <w:szCs w:val="18"/>
          <w:bdr w:val="none" w:sz="0" w:space="0" w:color="auto" w:frame="1"/>
        </w:rPr>
        <w:t> </w:t>
      </w:r>
    </w:p>
    <w:p w14:paraId="2E90070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66B0D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33E1C18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76CA75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00F07D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BAD7EA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9DFBC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73E4F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Design note: This method requires a nanosecond argument so</w:t>
      </w:r>
      <w:r w:rsidRPr="008617EF">
        <w:rPr>
          <w:rFonts w:ascii="Consolas" w:eastAsia="宋体" w:hAnsi="Consolas" w:cs="宋体"/>
          <w:color w:val="000000"/>
          <w:kern w:val="0"/>
          <w:sz w:val="18"/>
          <w:szCs w:val="18"/>
          <w:bdr w:val="none" w:sz="0" w:space="0" w:color="auto" w:frame="1"/>
        </w:rPr>
        <w:t> </w:t>
      </w:r>
    </w:p>
    <w:p w14:paraId="4C84BE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s to avoid truncation errors in reporting remaining times.</w:t>
      </w:r>
      <w:r w:rsidRPr="008617EF">
        <w:rPr>
          <w:rFonts w:ascii="Consolas" w:eastAsia="宋体" w:hAnsi="Consolas" w:cs="宋体"/>
          <w:color w:val="000000"/>
          <w:kern w:val="0"/>
          <w:sz w:val="18"/>
          <w:szCs w:val="18"/>
          <w:bdr w:val="none" w:sz="0" w:space="0" w:color="auto" w:frame="1"/>
        </w:rPr>
        <w:t> </w:t>
      </w:r>
    </w:p>
    <w:p w14:paraId="1B9B75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ch precision loss would make it difficult for programmers to</w:t>
      </w:r>
      <w:r w:rsidRPr="008617EF">
        <w:rPr>
          <w:rFonts w:ascii="Consolas" w:eastAsia="宋体" w:hAnsi="Consolas" w:cs="宋体"/>
          <w:color w:val="000000"/>
          <w:kern w:val="0"/>
          <w:sz w:val="18"/>
          <w:szCs w:val="18"/>
          <w:bdr w:val="none" w:sz="0" w:space="0" w:color="auto" w:frame="1"/>
        </w:rPr>
        <w:t> </w:t>
      </w:r>
    </w:p>
    <w:p w14:paraId="35F1358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nsure that total waiting times are not systematically shorter</w:t>
      </w:r>
      <w:r w:rsidRPr="008617EF">
        <w:rPr>
          <w:rFonts w:ascii="Consolas" w:eastAsia="宋体" w:hAnsi="Consolas" w:cs="宋体"/>
          <w:color w:val="000000"/>
          <w:kern w:val="0"/>
          <w:sz w:val="18"/>
          <w:szCs w:val="18"/>
          <w:bdr w:val="none" w:sz="0" w:space="0" w:color="auto" w:frame="1"/>
        </w:rPr>
        <w:t> </w:t>
      </w:r>
    </w:p>
    <w:p w14:paraId="019FCC0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n specified when re-waits occur.</w:t>
      </w:r>
      <w:r w:rsidRPr="008617EF">
        <w:rPr>
          <w:rFonts w:ascii="Consolas" w:eastAsia="宋体" w:hAnsi="Consolas" w:cs="宋体"/>
          <w:color w:val="000000"/>
          <w:kern w:val="0"/>
          <w:sz w:val="18"/>
          <w:szCs w:val="18"/>
          <w:bdr w:val="none" w:sz="0" w:space="0" w:color="auto" w:frame="1"/>
        </w:rPr>
        <w:t> </w:t>
      </w:r>
    </w:p>
    <w:p w14:paraId="6A63A4D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B722E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BC294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2BDD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893DF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2C03AD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433EA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76AA0B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484E5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2960AE7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D1167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1FBC0DF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elapse</w:t>
      </w:r>
      <w:r w:rsidRPr="008617EF">
        <w:rPr>
          <w:rFonts w:ascii="Consolas" w:eastAsia="宋体" w:hAnsi="Consolas" w:cs="宋体"/>
          <w:color w:val="000000"/>
          <w:kern w:val="0"/>
          <w:sz w:val="18"/>
          <w:szCs w:val="18"/>
          <w:bdr w:val="none" w:sz="0" w:space="0" w:color="auto" w:frame="1"/>
        </w:rPr>
        <w:t> </w:t>
      </w:r>
    </w:p>
    <w:p w14:paraId="0C7071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waiting time. In either case the implementation</w:t>
      </w:r>
      <w:r w:rsidRPr="008617EF">
        <w:rPr>
          <w:rFonts w:ascii="Consolas" w:eastAsia="宋体" w:hAnsi="Consolas" w:cs="宋体"/>
          <w:color w:val="000000"/>
          <w:kern w:val="0"/>
          <w:sz w:val="18"/>
          <w:szCs w:val="18"/>
          <w:bdr w:val="none" w:sz="0" w:space="0" w:color="auto" w:frame="1"/>
        </w:rPr>
        <w:t> </w:t>
      </w:r>
    </w:p>
    <w:p w14:paraId="50BB7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41E565B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87CD7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872B2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nanosTimeout the maximum time to wait, in nanoseconds</w:t>
      </w:r>
      <w:r w:rsidRPr="008617EF">
        <w:rPr>
          <w:rFonts w:ascii="Consolas" w:eastAsia="宋体" w:hAnsi="Consolas" w:cs="宋体"/>
          <w:color w:val="000000"/>
          <w:kern w:val="0"/>
          <w:sz w:val="18"/>
          <w:szCs w:val="18"/>
          <w:bdr w:val="none" w:sz="0" w:space="0" w:color="auto" w:frame="1"/>
        </w:rPr>
        <w:t> </w:t>
      </w:r>
    </w:p>
    <w:p w14:paraId="3344F0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an estimate of the {@code nanosTimeout} value minus</w:t>
      </w:r>
      <w:r w:rsidRPr="008617EF">
        <w:rPr>
          <w:rFonts w:ascii="Consolas" w:eastAsia="宋体" w:hAnsi="Consolas" w:cs="宋体"/>
          <w:color w:val="000000"/>
          <w:kern w:val="0"/>
          <w:sz w:val="18"/>
          <w:szCs w:val="18"/>
          <w:bdr w:val="none" w:sz="0" w:space="0" w:color="auto" w:frame="1"/>
        </w:rPr>
        <w:t> </w:t>
      </w:r>
    </w:p>
    <w:p w14:paraId="76CE0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time spent waiting upon return from this method.</w:t>
      </w:r>
      <w:r w:rsidRPr="008617EF">
        <w:rPr>
          <w:rFonts w:ascii="Consolas" w:eastAsia="宋体" w:hAnsi="Consolas" w:cs="宋体"/>
          <w:color w:val="000000"/>
          <w:kern w:val="0"/>
          <w:sz w:val="18"/>
          <w:szCs w:val="18"/>
          <w:bdr w:val="none" w:sz="0" w:space="0" w:color="auto" w:frame="1"/>
        </w:rPr>
        <w:t> </w:t>
      </w:r>
    </w:p>
    <w:p w14:paraId="5A448B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 positive value may be used as the argument to a</w:t>
      </w:r>
      <w:r w:rsidRPr="008617EF">
        <w:rPr>
          <w:rFonts w:ascii="Consolas" w:eastAsia="宋体" w:hAnsi="Consolas" w:cs="宋体"/>
          <w:color w:val="000000"/>
          <w:kern w:val="0"/>
          <w:sz w:val="18"/>
          <w:szCs w:val="18"/>
          <w:bdr w:val="none" w:sz="0" w:space="0" w:color="auto" w:frame="1"/>
        </w:rPr>
        <w:t> </w:t>
      </w:r>
    </w:p>
    <w:p w14:paraId="12A96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bsequent call to this method to finish waiting out</w:t>
      </w:r>
      <w:r w:rsidRPr="008617EF">
        <w:rPr>
          <w:rFonts w:ascii="Consolas" w:eastAsia="宋体" w:hAnsi="Consolas" w:cs="宋体"/>
          <w:color w:val="000000"/>
          <w:kern w:val="0"/>
          <w:sz w:val="18"/>
          <w:szCs w:val="18"/>
          <w:bdr w:val="none" w:sz="0" w:space="0" w:color="auto" w:frame="1"/>
        </w:rPr>
        <w:t> </w:t>
      </w:r>
    </w:p>
    <w:p w14:paraId="08685E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desired time.  A value less than or equal to zero</w:t>
      </w:r>
      <w:r w:rsidRPr="008617EF">
        <w:rPr>
          <w:rFonts w:ascii="Consolas" w:eastAsia="宋体" w:hAnsi="Consolas" w:cs="宋体"/>
          <w:color w:val="000000"/>
          <w:kern w:val="0"/>
          <w:sz w:val="18"/>
          <w:szCs w:val="18"/>
          <w:bdr w:val="none" w:sz="0" w:space="0" w:color="auto" w:frame="1"/>
        </w:rPr>
        <w:t> </w:t>
      </w:r>
    </w:p>
    <w:p w14:paraId="26F12FA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dicates that no time remains.</w:t>
      </w:r>
      <w:r w:rsidRPr="008617EF">
        <w:rPr>
          <w:rFonts w:ascii="Consolas" w:eastAsia="宋体" w:hAnsi="Consolas" w:cs="宋体"/>
          <w:color w:val="000000"/>
          <w:kern w:val="0"/>
          <w:sz w:val="18"/>
          <w:szCs w:val="18"/>
          <w:bdr w:val="none" w:sz="0" w:space="0" w:color="auto" w:frame="1"/>
        </w:rPr>
        <w:t> </w:t>
      </w:r>
    </w:p>
    <w:p w14:paraId="0DBEBF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69B594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60F90D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E35C4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awaitNanos(</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nanosTimeou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7FAF2F7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7EBCD5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D453D7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5454DD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 This method is behaviorally</w:t>
      </w:r>
      <w:r w:rsidRPr="008617EF">
        <w:rPr>
          <w:rFonts w:ascii="Consolas" w:eastAsia="宋体" w:hAnsi="Consolas" w:cs="宋体"/>
          <w:color w:val="000000"/>
          <w:kern w:val="0"/>
          <w:sz w:val="18"/>
          <w:szCs w:val="18"/>
          <w:bdr w:val="none" w:sz="0" w:space="0" w:color="auto" w:frame="1"/>
        </w:rPr>
        <w:t> </w:t>
      </w:r>
    </w:p>
    <w:p w14:paraId="56BF39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quivalent to:</w:t>
      </w:r>
      <w:r w:rsidRPr="008617EF">
        <w:rPr>
          <w:rFonts w:ascii="Consolas" w:eastAsia="宋体" w:hAnsi="Consolas" w:cs="宋体"/>
          <w:color w:val="000000"/>
          <w:kern w:val="0"/>
          <w:sz w:val="18"/>
          <w:szCs w:val="18"/>
          <w:bdr w:val="none" w:sz="0" w:space="0" w:color="auto" w:frame="1"/>
        </w:rPr>
        <w:t> </w:t>
      </w:r>
    </w:p>
    <w:p w14:paraId="00FF3FA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 awaitNanos(unit.toNanos(time)) &gt; 0}&lt;/pre&gt;</w:t>
      </w:r>
      <w:r w:rsidRPr="008617EF">
        <w:rPr>
          <w:rFonts w:ascii="Consolas" w:eastAsia="宋体" w:hAnsi="Consolas" w:cs="宋体"/>
          <w:color w:val="000000"/>
          <w:kern w:val="0"/>
          <w:sz w:val="18"/>
          <w:szCs w:val="18"/>
          <w:bdr w:val="none" w:sz="0" w:space="0" w:color="auto" w:frame="1"/>
        </w:rPr>
        <w:t> </w:t>
      </w:r>
    </w:p>
    <w:p w14:paraId="5B39473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F6D5A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time the maximum time to wait</w:t>
      </w:r>
      <w:r w:rsidRPr="008617EF">
        <w:rPr>
          <w:rFonts w:ascii="Consolas" w:eastAsia="宋体" w:hAnsi="Consolas" w:cs="宋体"/>
          <w:color w:val="000000"/>
          <w:kern w:val="0"/>
          <w:sz w:val="18"/>
          <w:szCs w:val="18"/>
          <w:bdr w:val="none" w:sz="0" w:space="0" w:color="auto" w:frame="1"/>
        </w:rPr>
        <w:t> </w:t>
      </w:r>
    </w:p>
    <w:p w14:paraId="6133DAC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unit the time unit of the {@code time} argument</w:t>
      </w:r>
      <w:r w:rsidRPr="008617EF">
        <w:rPr>
          <w:rFonts w:ascii="Consolas" w:eastAsia="宋体" w:hAnsi="Consolas" w:cs="宋体"/>
          <w:color w:val="000000"/>
          <w:kern w:val="0"/>
          <w:sz w:val="18"/>
          <w:szCs w:val="18"/>
          <w:bdr w:val="none" w:sz="0" w:space="0" w:color="auto" w:frame="1"/>
        </w:rPr>
        <w:t> </w:t>
      </w:r>
    </w:p>
    <w:p w14:paraId="1D5DA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waiting time detectably elapsed</w:t>
      </w:r>
      <w:r w:rsidRPr="008617EF">
        <w:rPr>
          <w:rFonts w:ascii="Consolas" w:eastAsia="宋体" w:hAnsi="Consolas" w:cs="宋体"/>
          <w:color w:val="000000"/>
          <w:kern w:val="0"/>
          <w:sz w:val="18"/>
          <w:szCs w:val="18"/>
          <w:bdr w:val="none" w:sz="0" w:space="0" w:color="auto" w:frame="1"/>
        </w:rPr>
        <w:t> </w:t>
      </w:r>
    </w:p>
    <w:p w14:paraId="2D27D1F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fore return from the method, else {@code true}</w:t>
      </w:r>
      <w:r w:rsidRPr="008617EF">
        <w:rPr>
          <w:rFonts w:ascii="Consolas" w:eastAsia="宋体" w:hAnsi="Consolas" w:cs="宋体"/>
          <w:color w:val="000000"/>
          <w:kern w:val="0"/>
          <w:sz w:val="18"/>
          <w:szCs w:val="18"/>
          <w:bdr w:val="none" w:sz="0" w:space="0" w:color="auto" w:frame="1"/>
        </w:rPr>
        <w:t> </w:t>
      </w:r>
    </w:p>
    <w:p w14:paraId="6BADC5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48237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28AB26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EAEE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time, TimeUnit un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68BCA59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828BB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DA6CD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4330D30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deadline elapses.</w:t>
      </w:r>
      <w:r w:rsidRPr="008617EF">
        <w:rPr>
          <w:rFonts w:ascii="Consolas" w:eastAsia="宋体" w:hAnsi="Consolas" w:cs="宋体"/>
          <w:color w:val="000000"/>
          <w:kern w:val="0"/>
          <w:sz w:val="18"/>
          <w:szCs w:val="18"/>
          <w:bdr w:val="none" w:sz="0" w:space="0" w:color="auto" w:frame="1"/>
        </w:rPr>
        <w:t> </w:t>
      </w:r>
    </w:p>
    <w:p w14:paraId="431BE8C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0BD766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F7427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60A410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126DDC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B9E9F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2F5163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6061F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2A1C3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1865BD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121273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68E74A7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C20F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deadline elapses; or</w:t>
      </w:r>
      <w:r w:rsidRPr="008617EF">
        <w:rPr>
          <w:rFonts w:ascii="Consolas" w:eastAsia="宋体" w:hAnsi="Consolas" w:cs="宋体"/>
          <w:color w:val="000000"/>
          <w:kern w:val="0"/>
          <w:sz w:val="18"/>
          <w:szCs w:val="18"/>
          <w:bdr w:val="none" w:sz="0" w:space="0" w:color="auto" w:frame="1"/>
        </w:rPr>
        <w:t> </w:t>
      </w:r>
    </w:p>
    <w:p w14:paraId="690591F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5BC82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BDF7C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7C53F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7514057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C21B73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547D7F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812FE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016B0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16F3F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3E79C1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575CBB9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1B96168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67EC18F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787356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49181FD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3D8B0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1AD677F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30C49E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2131C9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23D4C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The return value indicates whether the deadline has elapsed,</w:t>
      </w:r>
      <w:r w:rsidRPr="008617EF">
        <w:rPr>
          <w:rFonts w:ascii="Consolas" w:eastAsia="宋体" w:hAnsi="Consolas" w:cs="宋体"/>
          <w:color w:val="000000"/>
          <w:kern w:val="0"/>
          <w:sz w:val="18"/>
          <w:szCs w:val="18"/>
          <w:bdr w:val="none" w:sz="0" w:space="0" w:color="auto" w:frame="1"/>
        </w:rPr>
        <w:t> </w:t>
      </w:r>
    </w:p>
    <w:p w14:paraId="74BE4D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ch can be used as follows:</w:t>
      </w:r>
      <w:r w:rsidRPr="008617EF">
        <w:rPr>
          <w:rFonts w:ascii="Consolas" w:eastAsia="宋体" w:hAnsi="Consolas" w:cs="宋体"/>
          <w:color w:val="000000"/>
          <w:kern w:val="0"/>
          <w:sz w:val="18"/>
          <w:szCs w:val="18"/>
          <w:bdr w:val="none" w:sz="0" w:space="0" w:color="auto" w:frame="1"/>
        </w:rPr>
        <w:t> </w:t>
      </w:r>
    </w:p>
    <w:p w14:paraId="43AACB0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0A3B376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Date deadline) {</w:t>
      </w:r>
      <w:r w:rsidRPr="008617EF">
        <w:rPr>
          <w:rFonts w:ascii="Consolas" w:eastAsia="宋体" w:hAnsi="Consolas" w:cs="宋体"/>
          <w:color w:val="000000"/>
          <w:kern w:val="0"/>
          <w:sz w:val="18"/>
          <w:szCs w:val="18"/>
          <w:bdr w:val="none" w:sz="0" w:space="0" w:color="auto" w:frame="1"/>
        </w:rPr>
        <w:t> </w:t>
      </w:r>
    </w:p>
    <w:p w14:paraId="1CC8B02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stillWaiting = true;</w:t>
      </w:r>
      <w:r w:rsidRPr="008617EF">
        <w:rPr>
          <w:rFonts w:ascii="Consolas" w:eastAsia="宋体" w:hAnsi="Consolas" w:cs="宋体"/>
          <w:color w:val="000000"/>
          <w:kern w:val="0"/>
          <w:sz w:val="18"/>
          <w:szCs w:val="18"/>
          <w:bdr w:val="none" w:sz="0" w:space="0" w:color="auto" w:frame="1"/>
        </w:rPr>
        <w:t> </w:t>
      </w:r>
    </w:p>
    <w:p w14:paraId="5A1989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20B61C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057DC0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443C5E1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stillWaiting)</w:t>
      </w:r>
      <w:r w:rsidRPr="008617EF">
        <w:rPr>
          <w:rFonts w:ascii="Consolas" w:eastAsia="宋体" w:hAnsi="Consolas" w:cs="宋体"/>
          <w:color w:val="000000"/>
          <w:kern w:val="0"/>
          <w:sz w:val="18"/>
          <w:szCs w:val="18"/>
          <w:bdr w:val="none" w:sz="0" w:space="0" w:color="auto" w:frame="1"/>
        </w:rPr>
        <w:t> </w:t>
      </w:r>
    </w:p>
    <w:p w14:paraId="5AF1EC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0DFA615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tillWaiting = theCondition.awaitUntil(deadline);</w:t>
      </w:r>
      <w:r w:rsidRPr="008617EF">
        <w:rPr>
          <w:rFonts w:ascii="Consolas" w:eastAsia="宋体" w:hAnsi="Consolas" w:cs="宋体"/>
          <w:color w:val="000000"/>
          <w:kern w:val="0"/>
          <w:sz w:val="18"/>
          <w:szCs w:val="18"/>
          <w:bdr w:val="none" w:sz="0" w:space="0" w:color="auto" w:frame="1"/>
        </w:rPr>
        <w:t> </w:t>
      </w:r>
    </w:p>
    <w:p w14:paraId="5974B7D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DBDBB9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22D3C1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30A092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1B2E1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2BC47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1BFE4B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B4E37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787814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7694D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4381FF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782E50D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3E1393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25C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A923C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57196C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707C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4751B8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passing</w:t>
      </w:r>
      <w:r w:rsidRPr="008617EF">
        <w:rPr>
          <w:rFonts w:ascii="Consolas" w:eastAsia="宋体" w:hAnsi="Consolas" w:cs="宋体"/>
          <w:color w:val="000000"/>
          <w:kern w:val="0"/>
          <w:sz w:val="18"/>
          <w:szCs w:val="18"/>
          <w:bdr w:val="none" w:sz="0" w:space="0" w:color="auto" w:frame="1"/>
        </w:rPr>
        <w:t> </w:t>
      </w:r>
    </w:p>
    <w:p w14:paraId="253168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deadline. In either case the implementation</w:t>
      </w:r>
      <w:r w:rsidRPr="008617EF">
        <w:rPr>
          <w:rFonts w:ascii="Consolas" w:eastAsia="宋体" w:hAnsi="Consolas" w:cs="宋体"/>
          <w:color w:val="000000"/>
          <w:kern w:val="0"/>
          <w:sz w:val="18"/>
          <w:szCs w:val="18"/>
          <w:bdr w:val="none" w:sz="0" w:space="0" w:color="auto" w:frame="1"/>
        </w:rPr>
        <w:t> </w:t>
      </w:r>
    </w:p>
    <w:p w14:paraId="7378F92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02FC075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9B2864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0D5F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deadline the absolute time to wait until</w:t>
      </w:r>
      <w:r w:rsidRPr="008617EF">
        <w:rPr>
          <w:rFonts w:ascii="Consolas" w:eastAsia="宋体" w:hAnsi="Consolas" w:cs="宋体"/>
          <w:color w:val="000000"/>
          <w:kern w:val="0"/>
          <w:sz w:val="18"/>
          <w:szCs w:val="18"/>
          <w:bdr w:val="none" w:sz="0" w:space="0" w:color="auto" w:frame="1"/>
        </w:rPr>
        <w:t> </w:t>
      </w:r>
    </w:p>
    <w:p w14:paraId="5AFD0E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deadline has elapsed upon return, else</w:t>
      </w:r>
      <w:r w:rsidRPr="008617EF">
        <w:rPr>
          <w:rFonts w:ascii="Consolas" w:eastAsia="宋体" w:hAnsi="Consolas" w:cs="宋体"/>
          <w:color w:val="000000"/>
          <w:kern w:val="0"/>
          <w:sz w:val="18"/>
          <w:szCs w:val="18"/>
          <w:bdr w:val="none" w:sz="0" w:space="0" w:color="auto" w:frame="1"/>
        </w:rPr>
        <w:t> </w:t>
      </w:r>
    </w:p>
    <w:p w14:paraId="39268C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rue}</w:t>
      </w:r>
      <w:r w:rsidRPr="008617EF">
        <w:rPr>
          <w:rFonts w:ascii="Consolas" w:eastAsia="宋体" w:hAnsi="Consolas" w:cs="宋体"/>
          <w:color w:val="000000"/>
          <w:kern w:val="0"/>
          <w:sz w:val="18"/>
          <w:szCs w:val="18"/>
          <w:bdr w:val="none" w:sz="0" w:space="0" w:color="auto" w:frame="1"/>
        </w:rPr>
        <w:t> </w:t>
      </w:r>
    </w:p>
    <w:p w14:paraId="16F29B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743C0AD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3E78092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0523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lastRenderedPageBreak/>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Until(Date deadline)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4628D3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735D13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56A84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one waiting thread.</w:t>
      </w:r>
      <w:r w:rsidRPr="008617EF">
        <w:rPr>
          <w:rFonts w:ascii="Consolas" w:eastAsia="宋体" w:hAnsi="Consolas" w:cs="宋体"/>
          <w:color w:val="000000"/>
          <w:kern w:val="0"/>
          <w:sz w:val="18"/>
          <w:szCs w:val="18"/>
          <w:bdr w:val="none" w:sz="0" w:space="0" w:color="auto" w:frame="1"/>
        </w:rPr>
        <w:t> </w:t>
      </w:r>
    </w:p>
    <w:p w14:paraId="115EA4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6D09AD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one</w:t>
      </w:r>
      <w:r w:rsidRPr="008617EF">
        <w:rPr>
          <w:rFonts w:ascii="Consolas" w:eastAsia="宋体" w:hAnsi="Consolas" w:cs="宋体"/>
          <w:color w:val="000000"/>
          <w:kern w:val="0"/>
          <w:sz w:val="18"/>
          <w:szCs w:val="18"/>
          <w:bdr w:val="none" w:sz="0" w:space="0" w:color="auto" w:frame="1"/>
        </w:rPr>
        <w:t> </w:t>
      </w:r>
    </w:p>
    <w:p w14:paraId="3BD232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selected for waking up. That thread must then re-acquire the</w:t>
      </w:r>
      <w:r w:rsidRPr="008617EF">
        <w:rPr>
          <w:rFonts w:ascii="Consolas" w:eastAsia="宋体" w:hAnsi="Consolas" w:cs="宋体"/>
          <w:color w:val="000000"/>
          <w:kern w:val="0"/>
          <w:sz w:val="18"/>
          <w:szCs w:val="18"/>
          <w:bdr w:val="none" w:sz="0" w:space="0" w:color="auto" w:frame="1"/>
        </w:rPr>
        <w:t> </w:t>
      </w:r>
    </w:p>
    <w:p w14:paraId="09E8627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 before returning from {@code await}.</w:t>
      </w:r>
      <w:r w:rsidRPr="008617EF">
        <w:rPr>
          <w:rFonts w:ascii="Consolas" w:eastAsia="宋体" w:hAnsi="Consolas" w:cs="宋体"/>
          <w:color w:val="000000"/>
          <w:kern w:val="0"/>
          <w:sz w:val="18"/>
          <w:szCs w:val="18"/>
          <w:bdr w:val="none" w:sz="0" w:space="0" w:color="auto" w:frame="1"/>
        </w:rPr>
        <w:t> </w:t>
      </w:r>
    </w:p>
    <w:p w14:paraId="331572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8CCDB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62051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0E283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6CE03D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1A385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2954D0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35C5F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07DFA4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9A8758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EB2B4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  </w:t>
      </w:r>
    </w:p>
    <w:p w14:paraId="68B742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598395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80CCF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all waiting threads.</w:t>
      </w:r>
      <w:r w:rsidRPr="008617EF">
        <w:rPr>
          <w:rFonts w:ascii="Consolas" w:eastAsia="宋体" w:hAnsi="Consolas" w:cs="宋体"/>
          <w:color w:val="000000"/>
          <w:kern w:val="0"/>
          <w:sz w:val="18"/>
          <w:szCs w:val="18"/>
          <w:bdr w:val="none" w:sz="0" w:space="0" w:color="auto" w:frame="1"/>
        </w:rPr>
        <w:t> </w:t>
      </w:r>
    </w:p>
    <w:p w14:paraId="0E8C272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C6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they are</w:t>
      </w:r>
      <w:r w:rsidRPr="008617EF">
        <w:rPr>
          <w:rFonts w:ascii="Consolas" w:eastAsia="宋体" w:hAnsi="Consolas" w:cs="宋体"/>
          <w:color w:val="000000"/>
          <w:kern w:val="0"/>
          <w:sz w:val="18"/>
          <w:szCs w:val="18"/>
          <w:bdr w:val="none" w:sz="0" w:space="0" w:color="auto" w:frame="1"/>
        </w:rPr>
        <w:t> </w:t>
      </w:r>
    </w:p>
    <w:p w14:paraId="2014598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ll woken up. Each thread must re-acquire the lock before it can</w:t>
      </w:r>
      <w:r w:rsidRPr="008617EF">
        <w:rPr>
          <w:rFonts w:ascii="Consolas" w:eastAsia="宋体" w:hAnsi="Consolas" w:cs="宋体"/>
          <w:color w:val="000000"/>
          <w:kern w:val="0"/>
          <w:sz w:val="18"/>
          <w:szCs w:val="18"/>
          <w:bdr w:val="none" w:sz="0" w:space="0" w:color="auto" w:frame="1"/>
        </w:rPr>
        <w:t> </w:t>
      </w:r>
    </w:p>
    <w:p w14:paraId="47BA3A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rom {@code await}.</w:t>
      </w:r>
      <w:r w:rsidRPr="008617EF">
        <w:rPr>
          <w:rFonts w:ascii="Consolas" w:eastAsia="宋体" w:hAnsi="Consolas" w:cs="宋体"/>
          <w:color w:val="000000"/>
          <w:kern w:val="0"/>
          <w:sz w:val="18"/>
          <w:szCs w:val="18"/>
          <w:bdr w:val="none" w:sz="0" w:space="0" w:color="auto" w:frame="1"/>
        </w:rPr>
        <w:t> </w:t>
      </w:r>
    </w:p>
    <w:p w14:paraId="4E54A10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FB3A8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A56C7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E1D1C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3DD36C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2F70D2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0AC034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0AB1FB5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6902E8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F9C93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4D02B3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All();  </w:t>
      </w:r>
    </w:p>
    <w:p w14:paraId="6116B16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3EA17146" w14:textId="77777777" w:rsidR="00360086" w:rsidRDefault="00360086" w:rsidP="00360086">
      <w:r>
        <w:rPr>
          <w:rFonts w:hint="eastAsia"/>
        </w:rPr>
        <w:t>1</w:t>
      </w:r>
      <w:r>
        <w:rPr>
          <w:rFonts w:hint="eastAsia"/>
        </w:rPr>
        <w:t>、</w:t>
      </w:r>
      <w:r w:rsidRPr="002B3462">
        <w:rPr>
          <w:rFonts w:hint="eastAsia"/>
          <w:color w:val="FF0000"/>
        </w:rPr>
        <w:t>注意点，</w:t>
      </w:r>
      <w:r w:rsidRPr="002B3462">
        <w:rPr>
          <w:rFonts w:hint="eastAsia"/>
          <w:color w:val="FF0000"/>
        </w:rPr>
        <w:t>Condition</w:t>
      </w:r>
      <w:r w:rsidRPr="002B3462">
        <w:rPr>
          <w:rFonts w:hint="eastAsia"/>
          <w:color w:val="FF0000"/>
        </w:rPr>
        <w:t>的方法调用必须位于其绑定的</w:t>
      </w:r>
      <w:r w:rsidRPr="002B3462">
        <w:rPr>
          <w:rFonts w:hint="eastAsia"/>
          <w:color w:val="FF0000"/>
        </w:rPr>
        <w:t>AbstractQueuedSynchronizer</w:t>
      </w:r>
      <w:r w:rsidRPr="002B3462">
        <w:rPr>
          <w:rFonts w:hint="eastAsia"/>
          <w:color w:val="FF0000"/>
        </w:rPr>
        <w:t>对象的</w:t>
      </w:r>
      <w:r w:rsidRPr="002B3462">
        <w:rPr>
          <w:rFonts w:hint="eastAsia"/>
          <w:color w:val="FF0000"/>
        </w:rPr>
        <w:t>lock</w:t>
      </w:r>
      <w:r w:rsidRPr="002B3462">
        <w:rPr>
          <w:color w:val="FF0000"/>
        </w:rPr>
        <w:t>()</w:t>
      </w:r>
      <w:r w:rsidRPr="002B3462">
        <w:rPr>
          <w:rFonts w:hint="eastAsia"/>
          <w:color w:val="FF0000"/>
        </w:rPr>
        <w:t>与</w:t>
      </w:r>
      <w:r w:rsidRPr="002B3462">
        <w:rPr>
          <w:rFonts w:hint="eastAsia"/>
          <w:color w:val="FF0000"/>
        </w:rPr>
        <w:t>unlock</w:t>
      </w:r>
      <w:r w:rsidRPr="002B3462">
        <w:rPr>
          <w:color w:val="FF0000"/>
        </w:rPr>
        <w:t>()</w:t>
      </w:r>
      <w:r w:rsidRPr="002B3462">
        <w:rPr>
          <w:rFonts w:hint="eastAsia"/>
          <w:color w:val="FF0000"/>
        </w:rPr>
        <w:t>方法之间</w:t>
      </w:r>
    </w:p>
    <w:p w14:paraId="528359A1" w14:textId="77777777" w:rsidR="00360086" w:rsidRDefault="00360086" w:rsidP="00360086"/>
    <w:p w14:paraId="14124F1B" w14:textId="77777777" w:rsidR="00360086" w:rsidRDefault="00360086" w:rsidP="00360086">
      <w:pPr>
        <w:pStyle w:val="3"/>
        <w:numPr>
          <w:ilvl w:val="2"/>
          <w:numId w:val="116"/>
        </w:numPr>
      </w:pPr>
      <w:r>
        <w:rPr>
          <w:rFonts w:hint="eastAsia"/>
        </w:rPr>
        <w:t>注意点</w:t>
      </w:r>
    </w:p>
    <w:p w14:paraId="1D717B94" w14:textId="77777777" w:rsidR="00360086" w:rsidRDefault="00360086" w:rsidP="00360086">
      <w:r>
        <w:rPr>
          <w:rFonts w:hint="eastAsia"/>
        </w:rPr>
        <w:t>1</w:t>
      </w:r>
      <w:r>
        <w:rPr>
          <w:rFonts w:hint="eastAsia"/>
        </w:rPr>
        <w:t>、</w:t>
      </w:r>
      <w:r>
        <w:rPr>
          <w:rFonts w:hint="eastAsia"/>
        </w:rPr>
        <w:t>ConditionObject</w:t>
      </w:r>
      <w:r>
        <w:rPr>
          <w:rFonts w:hint="eastAsia"/>
        </w:rPr>
        <w:t>是</w:t>
      </w:r>
      <w:r>
        <w:rPr>
          <w:rFonts w:hint="eastAsia"/>
        </w:rPr>
        <w:t>Abstract</w:t>
      </w:r>
      <w:r>
        <w:t>Q</w:t>
      </w:r>
      <w:r>
        <w:rPr>
          <w:rFonts w:hint="eastAsia"/>
        </w:rPr>
        <w:t>ueued</w:t>
      </w:r>
      <w:r>
        <w:t>S</w:t>
      </w:r>
      <w:r>
        <w:rPr>
          <w:rFonts w:hint="eastAsia"/>
        </w:rPr>
        <w:t>ynchronizer</w:t>
      </w:r>
      <w:r>
        <w:rPr>
          <w:rFonts w:hint="eastAsia"/>
        </w:rPr>
        <w:t>的非静态内部类，</w:t>
      </w:r>
      <w:r>
        <w:rPr>
          <w:rFonts w:hint="eastAsia"/>
        </w:rPr>
        <w:lastRenderedPageBreak/>
        <w:t>ConditionObject</w:t>
      </w:r>
      <w:r>
        <w:rPr>
          <w:rFonts w:hint="eastAsia"/>
        </w:rPr>
        <w:t>维护了一个</w:t>
      </w:r>
      <w:r>
        <w:rPr>
          <w:rFonts w:hint="eastAsia"/>
        </w:rPr>
        <w:t>Node</w:t>
      </w:r>
      <w:r>
        <w:rPr>
          <w:rFonts w:hint="eastAsia"/>
        </w:rPr>
        <w:t>链表，</w:t>
      </w:r>
      <w:r>
        <w:rPr>
          <w:rFonts w:hint="eastAsia"/>
        </w:rPr>
        <w:t>Abstract</w:t>
      </w:r>
      <w:r>
        <w:t>Q</w:t>
      </w:r>
      <w:r>
        <w:rPr>
          <w:rFonts w:hint="eastAsia"/>
        </w:rPr>
        <w:t>ueued</w:t>
      </w:r>
      <w:r>
        <w:t>S</w:t>
      </w:r>
      <w:r>
        <w:rPr>
          <w:rFonts w:hint="eastAsia"/>
        </w:rPr>
        <w:t>ynchronizer</w:t>
      </w:r>
      <w:r>
        <w:rPr>
          <w:rFonts w:hint="eastAsia"/>
        </w:rPr>
        <w:t>维护了一个</w:t>
      </w:r>
      <w:r>
        <w:rPr>
          <w:rFonts w:hint="eastAsia"/>
        </w:rPr>
        <w:t>Node</w:t>
      </w:r>
      <w:r>
        <w:rPr>
          <w:rFonts w:hint="eastAsia"/>
        </w:rPr>
        <w:t>队列，</w:t>
      </w:r>
      <w:r>
        <w:rPr>
          <w:rFonts w:hint="eastAsia"/>
        </w:rPr>
        <w:t>Condition</w:t>
      </w:r>
      <w:r>
        <w:rPr>
          <w:rFonts w:hint="eastAsia"/>
        </w:rPr>
        <w:t>生成的</w:t>
      </w:r>
      <w:r>
        <w:rPr>
          <w:rFonts w:hint="eastAsia"/>
        </w:rPr>
        <w:t>Node</w:t>
      </w:r>
      <w:r>
        <w:rPr>
          <w:rFonts w:hint="eastAsia"/>
        </w:rPr>
        <w:t>是添加到链表中的，而</w:t>
      </w:r>
      <w:r>
        <w:rPr>
          <w:rFonts w:hint="eastAsia"/>
        </w:rPr>
        <w:t>Abstract</w:t>
      </w:r>
      <w:r>
        <w:t>Q</w:t>
      </w:r>
      <w:r>
        <w:rPr>
          <w:rFonts w:hint="eastAsia"/>
        </w:rPr>
        <w:t>ueued</w:t>
      </w:r>
      <w:r>
        <w:t>S</w:t>
      </w:r>
      <w:r>
        <w:rPr>
          <w:rFonts w:hint="eastAsia"/>
        </w:rPr>
        <w:t>ynchronizer</w:t>
      </w:r>
      <w:r>
        <w:rPr>
          <w:rFonts w:hint="eastAsia"/>
        </w:rPr>
        <w:t>生成的节点时添加到队列中的。两者是有关系的</w:t>
      </w:r>
      <w:r>
        <w:rPr>
          <w:rFonts w:hint="eastAsia"/>
        </w:rPr>
        <w:t>???</w:t>
      </w:r>
      <w:r>
        <w:t xml:space="preserve"> </w:t>
      </w:r>
    </w:p>
    <w:p w14:paraId="259E9C28" w14:textId="77777777" w:rsidR="00360086" w:rsidRPr="00AE2AB0" w:rsidRDefault="00360086" w:rsidP="00360086">
      <w:r>
        <w:rPr>
          <w:rFonts w:hint="eastAsia"/>
        </w:rPr>
        <w:t>2</w:t>
      </w:r>
      <w:r>
        <w:rPr>
          <w:rFonts w:hint="eastAsia"/>
        </w:rPr>
        <w:t>、仅有独占模式下的</w:t>
      </w:r>
      <w:r w:rsidRPr="005B00FC">
        <w:t>AbstractQueuedSynchronizer</w:t>
      </w:r>
      <w:r>
        <w:rPr>
          <w:rFonts w:hint="eastAsia"/>
        </w:rPr>
        <w:t>实现类才能有</w:t>
      </w:r>
      <w:r>
        <w:rPr>
          <w:rFonts w:hint="eastAsia"/>
        </w:rPr>
        <w:t>Condition</w:t>
      </w:r>
    </w:p>
    <w:p w14:paraId="50D977A2" w14:textId="77777777" w:rsidR="00360086" w:rsidRDefault="00360086" w:rsidP="00360086"/>
    <w:p w14:paraId="41CF582B" w14:textId="77777777" w:rsidR="00360086" w:rsidRDefault="00360086" w:rsidP="00360086">
      <w:pPr>
        <w:pStyle w:val="2"/>
        <w:numPr>
          <w:ilvl w:val="1"/>
          <w:numId w:val="116"/>
        </w:numPr>
      </w:pPr>
      <w:r>
        <w:rPr>
          <w:rFonts w:hint="eastAsia"/>
        </w:rPr>
        <w:t>常量</w:t>
      </w:r>
    </w:p>
    <w:p w14:paraId="4A764D0D" w14:textId="77777777" w:rsidR="00360086" w:rsidRDefault="00360086" w:rsidP="00360086">
      <w:pPr>
        <w:pStyle w:val="3"/>
        <w:numPr>
          <w:ilvl w:val="2"/>
          <w:numId w:val="116"/>
        </w:numPr>
      </w:pPr>
      <w:r w:rsidRPr="00D96107">
        <w:t>REINTERRUPT</w:t>
      </w:r>
    </w:p>
    <w:p w14:paraId="3776C6FC" w14:textId="77777777" w:rsidR="00360086" w:rsidRPr="006A3E26" w:rsidRDefault="00360086" w:rsidP="00360086">
      <w:pPr>
        <w:widowControl/>
        <w:numPr>
          <w:ilvl w:val="0"/>
          <w:numId w:val="3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color w:val="008200"/>
          <w:kern w:val="0"/>
          <w:sz w:val="18"/>
          <w:szCs w:val="18"/>
          <w:bdr w:val="none" w:sz="0" w:space="0" w:color="auto" w:frame="1"/>
        </w:rPr>
        <w:t>/** Mode meaning to reinterrupt on exit from wait */</w:t>
      </w:r>
      <w:r w:rsidRPr="006A3E26">
        <w:rPr>
          <w:rFonts w:ascii="Consolas" w:eastAsia="宋体" w:hAnsi="Consolas" w:cs="宋体"/>
          <w:color w:val="000000"/>
          <w:kern w:val="0"/>
          <w:sz w:val="18"/>
          <w:szCs w:val="18"/>
          <w:bdr w:val="none" w:sz="0" w:space="0" w:color="auto" w:frame="1"/>
        </w:rPr>
        <w:t>  </w:t>
      </w:r>
    </w:p>
    <w:p w14:paraId="62BC9486" w14:textId="77777777" w:rsidR="00360086" w:rsidRPr="006A3E26" w:rsidRDefault="00360086" w:rsidP="00360086">
      <w:pPr>
        <w:widowControl/>
        <w:numPr>
          <w:ilvl w:val="0"/>
          <w:numId w:val="3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b/>
          <w:bCs/>
          <w:color w:val="006699"/>
          <w:kern w:val="0"/>
          <w:sz w:val="18"/>
          <w:szCs w:val="18"/>
          <w:bdr w:val="none" w:sz="0" w:space="0" w:color="auto" w:frame="1"/>
        </w:rPr>
        <w:t>private</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static</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final</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int</w:t>
      </w:r>
      <w:r w:rsidRPr="006A3E26">
        <w:rPr>
          <w:rFonts w:ascii="Consolas" w:eastAsia="宋体" w:hAnsi="Consolas" w:cs="宋体"/>
          <w:color w:val="000000"/>
          <w:kern w:val="0"/>
          <w:sz w:val="18"/>
          <w:szCs w:val="18"/>
          <w:bdr w:val="none" w:sz="0" w:space="0" w:color="auto" w:frame="1"/>
        </w:rPr>
        <w:t> REINTERRUPT =  </w:t>
      </w:r>
      <w:r w:rsidRPr="006A3E26">
        <w:rPr>
          <w:rFonts w:ascii="Consolas" w:eastAsia="宋体" w:hAnsi="Consolas" w:cs="宋体"/>
          <w:color w:val="C00000"/>
          <w:kern w:val="0"/>
          <w:sz w:val="18"/>
          <w:szCs w:val="18"/>
          <w:bdr w:val="none" w:sz="0" w:space="0" w:color="auto" w:frame="1"/>
        </w:rPr>
        <w:t>1</w:t>
      </w:r>
      <w:r w:rsidRPr="006A3E26">
        <w:rPr>
          <w:rFonts w:ascii="Consolas" w:eastAsia="宋体" w:hAnsi="Consolas" w:cs="宋体"/>
          <w:color w:val="000000"/>
          <w:kern w:val="0"/>
          <w:sz w:val="18"/>
          <w:szCs w:val="18"/>
          <w:bdr w:val="none" w:sz="0" w:space="0" w:color="auto" w:frame="1"/>
        </w:rPr>
        <w:t>;  </w:t>
      </w:r>
    </w:p>
    <w:p w14:paraId="779AD6DB" w14:textId="77777777" w:rsidR="00360086" w:rsidRPr="006A3E26" w:rsidRDefault="00360086" w:rsidP="00360086"/>
    <w:p w14:paraId="0A318B45" w14:textId="77777777" w:rsidR="00360086" w:rsidRDefault="00360086" w:rsidP="00360086">
      <w:pPr>
        <w:pStyle w:val="3"/>
        <w:numPr>
          <w:ilvl w:val="2"/>
          <w:numId w:val="116"/>
        </w:numPr>
      </w:pPr>
      <w:r w:rsidRPr="00D96107">
        <w:t>THROW_IE</w:t>
      </w:r>
    </w:p>
    <w:p w14:paraId="29B88559" w14:textId="77777777" w:rsidR="00360086" w:rsidRPr="00C805B7" w:rsidRDefault="00360086" w:rsidP="00360086">
      <w:pPr>
        <w:widowControl/>
        <w:numPr>
          <w:ilvl w:val="0"/>
          <w:numId w:val="3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color w:val="008200"/>
          <w:kern w:val="0"/>
          <w:sz w:val="18"/>
          <w:szCs w:val="18"/>
          <w:bdr w:val="none" w:sz="0" w:space="0" w:color="auto" w:frame="1"/>
        </w:rPr>
        <w:t>/** Mode meaning to throw InterruptedException on exit from wait */</w:t>
      </w:r>
      <w:r w:rsidRPr="00C805B7">
        <w:rPr>
          <w:rFonts w:ascii="Consolas" w:eastAsia="宋体" w:hAnsi="Consolas" w:cs="宋体"/>
          <w:color w:val="000000"/>
          <w:kern w:val="0"/>
          <w:sz w:val="18"/>
          <w:szCs w:val="18"/>
          <w:bdr w:val="none" w:sz="0" w:space="0" w:color="auto" w:frame="1"/>
        </w:rPr>
        <w:t>  </w:t>
      </w:r>
    </w:p>
    <w:p w14:paraId="26E07269" w14:textId="77777777" w:rsidR="00360086" w:rsidRPr="00C805B7" w:rsidRDefault="00360086" w:rsidP="00360086">
      <w:pPr>
        <w:widowControl/>
        <w:numPr>
          <w:ilvl w:val="0"/>
          <w:numId w:val="3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b/>
          <w:bCs/>
          <w:color w:val="006699"/>
          <w:kern w:val="0"/>
          <w:sz w:val="18"/>
          <w:szCs w:val="18"/>
          <w:bdr w:val="none" w:sz="0" w:space="0" w:color="auto" w:frame="1"/>
        </w:rPr>
        <w:t>private</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static</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final</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int</w:t>
      </w:r>
      <w:r w:rsidRPr="00C805B7">
        <w:rPr>
          <w:rFonts w:ascii="Consolas" w:eastAsia="宋体" w:hAnsi="Consolas" w:cs="宋体"/>
          <w:color w:val="000000"/>
          <w:kern w:val="0"/>
          <w:sz w:val="18"/>
          <w:szCs w:val="18"/>
          <w:bdr w:val="none" w:sz="0" w:space="0" w:color="auto" w:frame="1"/>
        </w:rPr>
        <w:t> THROW_IE    = -</w:t>
      </w:r>
      <w:r w:rsidRPr="00C805B7">
        <w:rPr>
          <w:rFonts w:ascii="Consolas" w:eastAsia="宋体" w:hAnsi="Consolas" w:cs="宋体"/>
          <w:color w:val="C00000"/>
          <w:kern w:val="0"/>
          <w:sz w:val="18"/>
          <w:szCs w:val="18"/>
          <w:bdr w:val="none" w:sz="0" w:space="0" w:color="auto" w:frame="1"/>
        </w:rPr>
        <w:t>1</w:t>
      </w:r>
      <w:r w:rsidRPr="00C805B7">
        <w:rPr>
          <w:rFonts w:ascii="Consolas" w:eastAsia="宋体" w:hAnsi="Consolas" w:cs="宋体"/>
          <w:color w:val="000000"/>
          <w:kern w:val="0"/>
          <w:sz w:val="18"/>
          <w:szCs w:val="18"/>
          <w:bdr w:val="none" w:sz="0" w:space="0" w:color="auto" w:frame="1"/>
        </w:rPr>
        <w:t>;  </w:t>
      </w:r>
    </w:p>
    <w:p w14:paraId="0B920023" w14:textId="77777777" w:rsidR="00360086" w:rsidRPr="00C805B7" w:rsidRDefault="00360086" w:rsidP="00360086"/>
    <w:p w14:paraId="7B1BF7F5" w14:textId="77777777" w:rsidR="00360086" w:rsidRPr="003557CD" w:rsidRDefault="00360086" w:rsidP="00360086"/>
    <w:p w14:paraId="7B046983" w14:textId="77777777" w:rsidR="00360086" w:rsidRPr="008617EF" w:rsidRDefault="00360086" w:rsidP="00360086">
      <w:pPr>
        <w:pStyle w:val="2"/>
        <w:numPr>
          <w:ilvl w:val="1"/>
          <w:numId w:val="116"/>
        </w:numPr>
      </w:pPr>
      <w:r>
        <w:rPr>
          <w:rFonts w:hint="eastAsia"/>
        </w:rPr>
        <w:t>字段</w:t>
      </w:r>
    </w:p>
    <w:p w14:paraId="7350BC00" w14:textId="77777777" w:rsidR="00360086" w:rsidRDefault="00360086" w:rsidP="00360086">
      <w:pPr>
        <w:pStyle w:val="3"/>
        <w:numPr>
          <w:ilvl w:val="2"/>
          <w:numId w:val="116"/>
        </w:numPr>
      </w:pPr>
      <w:r w:rsidRPr="0063194C">
        <w:t>firstWaiter</w:t>
      </w:r>
    </w:p>
    <w:p w14:paraId="7B493E1D" w14:textId="77777777" w:rsidR="00360086" w:rsidRPr="00A8102D" w:rsidRDefault="00360086" w:rsidP="00360086">
      <w:pPr>
        <w:widowControl/>
        <w:numPr>
          <w:ilvl w:val="0"/>
          <w:numId w:val="2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color w:val="008200"/>
          <w:kern w:val="0"/>
          <w:sz w:val="18"/>
          <w:szCs w:val="18"/>
          <w:bdr w:val="none" w:sz="0" w:space="0" w:color="auto" w:frame="1"/>
        </w:rPr>
        <w:t>/** First node of condition queue. */</w:t>
      </w:r>
      <w:r w:rsidRPr="00A8102D">
        <w:rPr>
          <w:rFonts w:ascii="Consolas" w:eastAsia="宋体" w:hAnsi="Consolas" w:cs="宋体"/>
          <w:color w:val="000000"/>
          <w:kern w:val="0"/>
          <w:sz w:val="18"/>
          <w:szCs w:val="18"/>
          <w:bdr w:val="none" w:sz="0" w:space="0" w:color="auto" w:frame="1"/>
        </w:rPr>
        <w:t>  </w:t>
      </w:r>
    </w:p>
    <w:p w14:paraId="43E0D0F3" w14:textId="77777777" w:rsidR="00360086" w:rsidRPr="00A8102D" w:rsidRDefault="00360086" w:rsidP="00360086">
      <w:pPr>
        <w:widowControl/>
        <w:numPr>
          <w:ilvl w:val="0"/>
          <w:numId w:val="2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b/>
          <w:bCs/>
          <w:color w:val="006699"/>
          <w:kern w:val="0"/>
          <w:sz w:val="18"/>
          <w:szCs w:val="18"/>
          <w:bdr w:val="none" w:sz="0" w:space="0" w:color="auto" w:frame="1"/>
        </w:rPr>
        <w:t>private</w:t>
      </w:r>
      <w:r w:rsidRPr="00A8102D">
        <w:rPr>
          <w:rFonts w:ascii="Consolas" w:eastAsia="宋体" w:hAnsi="Consolas" w:cs="宋体"/>
          <w:color w:val="000000"/>
          <w:kern w:val="0"/>
          <w:sz w:val="18"/>
          <w:szCs w:val="18"/>
          <w:bdr w:val="none" w:sz="0" w:space="0" w:color="auto" w:frame="1"/>
        </w:rPr>
        <w:t> </w:t>
      </w:r>
      <w:r w:rsidRPr="00A8102D">
        <w:rPr>
          <w:rFonts w:ascii="Consolas" w:eastAsia="宋体" w:hAnsi="Consolas" w:cs="宋体"/>
          <w:b/>
          <w:bCs/>
          <w:color w:val="006699"/>
          <w:kern w:val="0"/>
          <w:sz w:val="18"/>
          <w:szCs w:val="18"/>
          <w:bdr w:val="none" w:sz="0" w:space="0" w:color="auto" w:frame="1"/>
        </w:rPr>
        <w:t>transient</w:t>
      </w:r>
      <w:r w:rsidRPr="00A8102D">
        <w:rPr>
          <w:rFonts w:ascii="Consolas" w:eastAsia="宋体" w:hAnsi="Consolas" w:cs="宋体"/>
          <w:color w:val="000000"/>
          <w:kern w:val="0"/>
          <w:sz w:val="18"/>
          <w:szCs w:val="18"/>
          <w:bdr w:val="none" w:sz="0" w:space="0" w:color="auto" w:frame="1"/>
        </w:rPr>
        <w:t> Node firstWaiter;  </w:t>
      </w:r>
    </w:p>
    <w:p w14:paraId="22BCE234" w14:textId="77777777" w:rsidR="00360086" w:rsidRPr="00A8102D" w:rsidRDefault="00360086" w:rsidP="00360086"/>
    <w:p w14:paraId="433EBC42" w14:textId="77777777" w:rsidR="00360086" w:rsidRDefault="00360086" w:rsidP="00360086">
      <w:pPr>
        <w:pStyle w:val="3"/>
        <w:numPr>
          <w:ilvl w:val="2"/>
          <w:numId w:val="116"/>
        </w:numPr>
      </w:pPr>
      <w:r w:rsidRPr="0063194C">
        <w:t>lastWaiter</w:t>
      </w:r>
    </w:p>
    <w:p w14:paraId="58C901DF" w14:textId="77777777" w:rsidR="00360086" w:rsidRPr="006B1DE7" w:rsidRDefault="00360086" w:rsidP="00360086">
      <w:pPr>
        <w:widowControl/>
        <w:numPr>
          <w:ilvl w:val="0"/>
          <w:numId w:val="2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color w:val="008200"/>
          <w:kern w:val="0"/>
          <w:sz w:val="18"/>
          <w:szCs w:val="18"/>
          <w:bdr w:val="none" w:sz="0" w:space="0" w:color="auto" w:frame="1"/>
        </w:rPr>
        <w:t>/** Last node of condition queue. */</w:t>
      </w:r>
      <w:r w:rsidRPr="006B1DE7">
        <w:rPr>
          <w:rFonts w:ascii="Consolas" w:eastAsia="宋体" w:hAnsi="Consolas" w:cs="宋体"/>
          <w:color w:val="000000"/>
          <w:kern w:val="0"/>
          <w:sz w:val="18"/>
          <w:szCs w:val="18"/>
          <w:bdr w:val="none" w:sz="0" w:space="0" w:color="auto" w:frame="1"/>
        </w:rPr>
        <w:t>  </w:t>
      </w:r>
    </w:p>
    <w:p w14:paraId="3259B64F" w14:textId="77777777" w:rsidR="00360086" w:rsidRPr="006B1DE7" w:rsidRDefault="00360086" w:rsidP="00360086">
      <w:pPr>
        <w:widowControl/>
        <w:numPr>
          <w:ilvl w:val="0"/>
          <w:numId w:val="2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b/>
          <w:bCs/>
          <w:color w:val="006699"/>
          <w:kern w:val="0"/>
          <w:sz w:val="18"/>
          <w:szCs w:val="18"/>
          <w:bdr w:val="none" w:sz="0" w:space="0" w:color="auto" w:frame="1"/>
        </w:rPr>
        <w:t>private</w:t>
      </w:r>
      <w:r w:rsidRPr="006B1DE7">
        <w:rPr>
          <w:rFonts w:ascii="Consolas" w:eastAsia="宋体" w:hAnsi="Consolas" w:cs="宋体"/>
          <w:color w:val="000000"/>
          <w:kern w:val="0"/>
          <w:sz w:val="18"/>
          <w:szCs w:val="18"/>
          <w:bdr w:val="none" w:sz="0" w:space="0" w:color="auto" w:frame="1"/>
        </w:rPr>
        <w:t> </w:t>
      </w:r>
      <w:r w:rsidRPr="006B1DE7">
        <w:rPr>
          <w:rFonts w:ascii="Consolas" w:eastAsia="宋体" w:hAnsi="Consolas" w:cs="宋体"/>
          <w:b/>
          <w:bCs/>
          <w:color w:val="006699"/>
          <w:kern w:val="0"/>
          <w:sz w:val="18"/>
          <w:szCs w:val="18"/>
          <w:bdr w:val="none" w:sz="0" w:space="0" w:color="auto" w:frame="1"/>
        </w:rPr>
        <w:t>transient</w:t>
      </w:r>
      <w:r w:rsidRPr="006B1DE7">
        <w:rPr>
          <w:rFonts w:ascii="Consolas" w:eastAsia="宋体" w:hAnsi="Consolas" w:cs="宋体"/>
          <w:color w:val="000000"/>
          <w:kern w:val="0"/>
          <w:sz w:val="18"/>
          <w:szCs w:val="18"/>
          <w:bdr w:val="none" w:sz="0" w:space="0" w:color="auto" w:frame="1"/>
        </w:rPr>
        <w:t> Node lastWaiter;  </w:t>
      </w:r>
    </w:p>
    <w:p w14:paraId="36B3B690" w14:textId="77777777" w:rsidR="00360086" w:rsidRPr="004B0B1A" w:rsidRDefault="00360086" w:rsidP="00360086"/>
    <w:p w14:paraId="276F7F31" w14:textId="77777777" w:rsidR="00360086" w:rsidRDefault="00360086" w:rsidP="00360086">
      <w:pPr>
        <w:pStyle w:val="2"/>
        <w:numPr>
          <w:ilvl w:val="1"/>
          <w:numId w:val="116"/>
        </w:numPr>
      </w:pPr>
      <w:r>
        <w:rPr>
          <w:rFonts w:hint="eastAsia"/>
        </w:rPr>
        <w:t>方法</w:t>
      </w:r>
    </w:p>
    <w:p w14:paraId="7B6F3C36" w14:textId="77777777" w:rsidR="00360086" w:rsidRDefault="00360086" w:rsidP="00360086">
      <w:pPr>
        <w:pStyle w:val="3"/>
        <w:numPr>
          <w:ilvl w:val="2"/>
          <w:numId w:val="116"/>
        </w:numPr>
      </w:pPr>
      <w:r w:rsidRPr="00AD772F">
        <w:t>await</w:t>
      </w:r>
    </w:p>
    <w:p w14:paraId="7565D36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w:t>
      </w:r>
      <w:r w:rsidRPr="008D605B">
        <w:rPr>
          <w:rFonts w:ascii="Consolas" w:eastAsia="宋体" w:hAnsi="Consolas" w:cs="宋体"/>
          <w:color w:val="000000"/>
          <w:kern w:val="0"/>
          <w:sz w:val="18"/>
          <w:szCs w:val="18"/>
          <w:bdr w:val="none" w:sz="0" w:space="0" w:color="auto" w:frame="1"/>
        </w:rPr>
        <w:t> </w:t>
      </w:r>
    </w:p>
    <w:p w14:paraId="5E6C3D48"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Implements </w:t>
      </w:r>
      <w:r w:rsidRPr="004069AA">
        <w:rPr>
          <w:rFonts w:ascii="Consolas" w:eastAsia="宋体" w:hAnsi="Consolas" w:cs="宋体"/>
          <w:color w:val="FF0000"/>
          <w:kern w:val="0"/>
          <w:sz w:val="18"/>
          <w:szCs w:val="18"/>
          <w:bdr w:val="none" w:sz="0" w:space="0" w:color="auto" w:frame="1"/>
        </w:rPr>
        <w:t>interruptible </w:t>
      </w:r>
      <w:r w:rsidRPr="008D605B">
        <w:rPr>
          <w:rFonts w:ascii="Consolas" w:eastAsia="宋体" w:hAnsi="Consolas" w:cs="宋体"/>
          <w:color w:val="008200"/>
          <w:kern w:val="0"/>
          <w:sz w:val="18"/>
          <w:szCs w:val="18"/>
          <w:bdr w:val="none" w:sz="0" w:space="0" w:color="auto" w:frame="1"/>
        </w:rPr>
        <w:t>condition wait.</w:t>
      </w:r>
      <w:r w:rsidRPr="008D605B">
        <w:rPr>
          <w:rFonts w:ascii="Consolas" w:eastAsia="宋体" w:hAnsi="Consolas" w:cs="宋体"/>
          <w:color w:val="000000"/>
          <w:kern w:val="0"/>
          <w:sz w:val="18"/>
          <w:szCs w:val="18"/>
          <w:bdr w:val="none" w:sz="0" w:space="0" w:color="auto" w:frame="1"/>
        </w:rPr>
        <w:t> </w:t>
      </w:r>
    </w:p>
    <w:p w14:paraId="7977E0C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6F7022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w:t>
      </w:r>
      <w:r w:rsidRPr="008E7FF0">
        <w:rPr>
          <w:rFonts w:ascii="Consolas" w:eastAsia="宋体" w:hAnsi="Consolas" w:cs="宋体"/>
          <w:color w:val="FF0000"/>
          <w:kern w:val="0"/>
          <w:sz w:val="18"/>
          <w:szCs w:val="18"/>
          <w:bdr w:val="none" w:sz="0" w:space="0" w:color="auto" w:frame="1"/>
        </w:rPr>
        <w:t>If current thread is interrupted, throw InterruptedException.</w:t>
      </w:r>
      <w:r w:rsidRPr="008D605B">
        <w:rPr>
          <w:rFonts w:ascii="Consolas" w:eastAsia="宋体" w:hAnsi="Consolas" w:cs="宋体"/>
          <w:color w:val="000000"/>
          <w:kern w:val="0"/>
          <w:sz w:val="18"/>
          <w:szCs w:val="18"/>
          <w:bdr w:val="none" w:sz="0" w:space="0" w:color="auto" w:frame="1"/>
        </w:rPr>
        <w:t> </w:t>
      </w:r>
    </w:p>
    <w:p w14:paraId="4D1AF760"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Save lock state returned by {@link #getState}.</w:t>
      </w:r>
      <w:r w:rsidRPr="008D605B">
        <w:rPr>
          <w:rFonts w:ascii="Consolas" w:eastAsia="宋体" w:hAnsi="Consolas" w:cs="宋体"/>
          <w:color w:val="000000"/>
          <w:kern w:val="0"/>
          <w:sz w:val="18"/>
          <w:szCs w:val="18"/>
          <w:bdr w:val="none" w:sz="0" w:space="0" w:color="auto" w:frame="1"/>
        </w:rPr>
        <w:t> </w:t>
      </w:r>
    </w:p>
    <w:p w14:paraId="1E90E9DB"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nvoke {@link #release} with saved state as argument,</w:t>
      </w:r>
      <w:r w:rsidRPr="008D605B">
        <w:rPr>
          <w:rFonts w:ascii="Consolas" w:eastAsia="宋体" w:hAnsi="Consolas" w:cs="宋体"/>
          <w:color w:val="000000"/>
          <w:kern w:val="0"/>
          <w:sz w:val="18"/>
          <w:szCs w:val="18"/>
          <w:bdr w:val="none" w:sz="0" w:space="0" w:color="auto" w:frame="1"/>
        </w:rPr>
        <w:t> </w:t>
      </w:r>
    </w:p>
    <w:p w14:paraId="38683114"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throwing IllegalMonitorStateException if it fails.</w:t>
      </w:r>
      <w:r w:rsidRPr="008D605B">
        <w:rPr>
          <w:rFonts w:ascii="Consolas" w:eastAsia="宋体" w:hAnsi="Consolas" w:cs="宋体"/>
          <w:color w:val="000000"/>
          <w:kern w:val="0"/>
          <w:sz w:val="18"/>
          <w:szCs w:val="18"/>
          <w:bdr w:val="none" w:sz="0" w:space="0" w:color="auto" w:frame="1"/>
        </w:rPr>
        <w:t> </w:t>
      </w:r>
    </w:p>
    <w:p w14:paraId="102FA0CA"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lastRenderedPageBreak/>
        <w:t> * &lt;li&gt; </w:t>
      </w:r>
      <w:r w:rsidRPr="008E7FF0">
        <w:rPr>
          <w:rFonts w:ascii="Consolas" w:eastAsia="宋体" w:hAnsi="Consolas" w:cs="宋体"/>
          <w:color w:val="FF0000"/>
          <w:kern w:val="0"/>
          <w:sz w:val="18"/>
          <w:szCs w:val="18"/>
          <w:bdr w:val="none" w:sz="0" w:space="0" w:color="auto" w:frame="1"/>
        </w:rPr>
        <w:t>Block until signalled or interrupted.</w:t>
      </w:r>
      <w:r w:rsidRPr="008D605B">
        <w:rPr>
          <w:rFonts w:ascii="Consolas" w:eastAsia="宋体" w:hAnsi="Consolas" w:cs="宋体"/>
          <w:color w:val="000000"/>
          <w:kern w:val="0"/>
          <w:sz w:val="18"/>
          <w:szCs w:val="18"/>
          <w:bdr w:val="none" w:sz="0" w:space="0" w:color="auto" w:frame="1"/>
        </w:rPr>
        <w:t> </w:t>
      </w:r>
    </w:p>
    <w:p w14:paraId="0E3814AA"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Reacquire by invoking specialized version of</w:t>
      </w:r>
      <w:r w:rsidRPr="008D605B">
        <w:rPr>
          <w:rFonts w:ascii="Consolas" w:eastAsia="宋体" w:hAnsi="Consolas" w:cs="宋体"/>
          <w:color w:val="000000"/>
          <w:kern w:val="0"/>
          <w:sz w:val="18"/>
          <w:szCs w:val="18"/>
          <w:bdr w:val="none" w:sz="0" w:space="0" w:color="auto" w:frame="1"/>
        </w:rPr>
        <w:t> </w:t>
      </w:r>
    </w:p>
    <w:p w14:paraId="187D88D7"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ink #acquire} with saved state as argument.</w:t>
      </w:r>
      <w:r w:rsidRPr="008D605B">
        <w:rPr>
          <w:rFonts w:ascii="Consolas" w:eastAsia="宋体" w:hAnsi="Consolas" w:cs="宋体"/>
          <w:color w:val="000000"/>
          <w:kern w:val="0"/>
          <w:sz w:val="18"/>
          <w:szCs w:val="18"/>
          <w:bdr w:val="none" w:sz="0" w:space="0" w:color="auto" w:frame="1"/>
        </w:rPr>
        <w:t> </w:t>
      </w:r>
    </w:p>
    <w:p w14:paraId="22F753B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f interrupted while blocked in step 4, throw InterruptedException.</w:t>
      </w:r>
      <w:r w:rsidRPr="008D605B">
        <w:rPr>
          <w:rFonts w:ascii="Consolas" w:eastAsia="宋体" w:hAnsi="Consolas" w:cs="宋体"/>
          <w:color w:val="000000"/>
          <w:kern w:val="0"/>
          <w:sz w:val="18"/>
          <w:szCs w:val="18"/>
          <w:bdr w:val="none" w:sz="0" w:space="0" w:color="auto" w:frame="1"/>
        </w:rPr>
        <w:t> </w:t>
      </w:r>
    </w:p>
    <w:p w14:paraId="05540C8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47201A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w:t>
      </w:r>
      <w:r w:rsidRPr="008D605B">
        <w:rPr>
          <w:rFonts w:ascii="Consolas" w:eastAsia="宋体" w:hAnsi="Consolas" w:cs="宋体"/>
          <w:color w:val="000000"/>
          <w:kern w:val="0"/>
          <w:sz w:val="18"/>
          <w:szCs w:val="18"/>
          <w:bdr w:val="none" w:sz="0" w:space="0" w:color="auto" w:frame="1"/>
        </w:rPr>
        <w:t>  </w:t>
      </w:r>
    </w:p>
    <w:p w14:paraId="24B5E5EB" w14:textId="77777777" w:rsidR="00360086" w:rsidRPr="008E7FF0"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b/>
          <w:bCs/>
          <w:color w:val="006699"/>
          <w:kern w:val="0"/>
          <w:sz w:val="18"/>
          <w:szCs w:val="18"/>
          <w:bdr w:val="none" w:sz="0" w:space="0" w:color="auto" w:frame="1"/>
        </w:rPr>
        <w:t>public</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fina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void</w:t>
      </w:r>
      <w:r w:rsidRPr="008D605B">
        <w:rPr>
          <w:rFonts w:ascii="Consolas" w:eastAsia="宋体" w:hAnsi="Consolas" w:cs="宋体"/>
          <w:color w:val="000000"/>
          <w:kern w:val="0"/>
          <w:sz w:val="18"/>
          <w:szCs w:val="18"/>
          <w:bdr w:val="none" w:sz="0" w:space="0" w:color="auto" w:frame="1"/>
        </w:rPr>
        <w:t> await() </w:t>
      </w:r>
      <w:r w:rsidRPr="008D605B">
        <w:rPr>
          <w:rFonts w:ascii="Consolas" w:eastAsia="宋体" w:hAnsi="Consolas" w:cs="宋体"/>
          <w:b/>
          <w:bCs/>
          <w:color w:val="006699"/>
          <w:kern w:val="0"/>
          <w:sz w:val="18"/>
          <w:szCs w:val="18"/>
          <w:bdr w:val="none" w:sz="0" w:space="0" w:color="auto" w:frame="1"/>
        </w:rPr>
        <w:t>throws</w:t>
      </w:r>
      <w:r w:rsidRPr="008D605B">
        <w:rPr>
          <w:rFonts w:ascii="Consolas" w:eastAsia="宋体" w:hAnsi="Consolas" w:cs="宋体"/>
          <w:color w:val="000000"/>
          <w:kern w:val="0"/>
          <w:sz w:val="18"/>
          <w:szCs w:val="18"/>
          <w:bdr w:val="none" w:sz="0" w:space="0" w:color="auto" w:frame="1"/>
        </w:rPr>
        <w:t> InterruptedException {  </w:t>
      </w:r>
    </w:p>
    <w:p w14:paraId="71422D14"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先检查一下是否被中断，如果是，重置中断标志位，然后抛出</w:t>
      </w:r>
      <w:r>
        <w:rPr>
          <w:rFonts w:ascii="Consolas" w:eastAsia="宋体" w:hAnsi="Consolas" w:cs="宋体" w:hint="eastAsia"/>
          <w:color w:val="008200"/>
          <w:kern w:val="0"/>
          <w:sz w:val="18"/>
          <w:szCs w:val="18"/>
          <w:bdr w:val="none" w:sz="0" w:space="0" w:color="auto" w:frame="1"/>
        </w:rPr>
        <w:t>Interrupted</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ception</w:t>
      </w:r>
    </w:p>
    <w:p w14:paraId="12C847C3"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Thread.interrupted())  </w:t>
      </w:r>
    </w:p>
    <w:p w14:paraId="2875C21B" w14:textId="77777777" w:rsidR="00360086" w:rsidRPr="00402346"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throw</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new</w:t>
      </w:r>
      <w:r w:rsidRPr="008D605B">
        <w:rPr>
          <w:rFonts w:ascii="Consolas" w:eastAsia="宋体" w:hAnsi="Consolas" w:cs="宋体"/>
          <w:color w:val="000000"/>
          <w:kern w:val="0"/>
          <w:sz w:val="18"/>
          <w:szCs w:val="18"/>
          <w:bdr w:val="none" w:sz="0" w:space="0" w:color="auto" w:frame="1"/>
        </w:rPr>
        <w:t> InterruptedException();  </w:t>
      </w:r>
    </w:p>
    <w:p w14:paraId="48A45D79" w14:textId="65055E1E"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将当前线程封装成一个节点并添加到</w:t>
      </w:r>
      <w:r w:rsidR="006F25A6">
        <w:rPr>
          <w:rFonts w:ascii="Consolas" w:eastAsia="宋体" w:hAnsi="Consolas" w:cs="宋体" w:hint="eastAsia"/>
          <w:color w:val="FF0000"/>
          <w:kern w:val="0"/>
          <w:sz w:val="18"/>
          <w:szCs w:val="18"/>
          <w:bdr w:val="none" w:sz="0" w:space="0" w:color="auto" w:frame="1"/>
        </w:rPr>
        <w:t>Condition</w:t>
      </w:r>
      <w:r w:rsidR="006F25A6">
        <w:rPr>
          <w:rFonts w:ascii="Consolas" w:eastAsia="宋体" w:hAnsi="Consolas" w:cs="宋体"/>
          <w:color w:val="FF0000"/>
          <w:kern w:val="0"/>
          <w:sz w:val="18"/>
          <w:szCs w:val="18"/>
          <w:bdr w:val="none" w:sz="0" w:space="0" w:color="auto" w:frame="1"/>
        </w:rPr>
        <w:t xml:space="preserve"> </w:t>
      </w:r>
      <w:r w:rsidR="0015635F">
        <w:rPr>
          <w:rFonts w:ascii="Consolas" w:eastAsia="宋体" w:hAnsi="Consolas" w:cs="宋体" w:hint="eastAsia"/>
          <w:color w:val="FF0000"/>
          <w:kern w:val="0"/>
          <w:sz w:val="18"/>
          <w:szCs w:val="18"/>
          <w:bdr w:val="none" w:sz="0" w:space="0" w:color="auto" w:frame="1"/>
        </w:rPr>
        <w:t>l</w:t>
      </w:r>
      <w:r w:rsidR="006F25A6">
        <w:rPr>
          <w:rFonts w:ascii="Consolas" w:eastAsia="宋体" w:hAnsi="Consolas" w:cs="宋体" w:hint="eastAsia"/>
          <w:color w:val="FF0000"/>
          <w:kern w:val="0"/>
          <w:sz w:val="18"/>
          <w:szCs w:val="18"/>
          <w:bdr w:val="none" w:sz="0" w:space="0" w:color="auto" w:frame="1"/>
        </w:rPr>
        <w:t>ist</w:t>
      </w:r>
      <w:r>
        <w:rPr>
          <w:rFonts w:ascii="Consolas" w:eastAsia="宋体" w:hAnsi="Consolas" w:cs="宋体" w:hint="eastAsia"/>
          <w:color w:val="FF0000"/>
          <w:kern w:val="0"/>
          <w:sz w:val="18"/>
          <w:szCs w:val="18"/>
          <w:bdr w:val="none" w:sz="0" w:space="0" w:color="auto" w:frame="1"/>
        </w:rPr>
        <w:t>中，</w:t>
      </w:r>
      <w:r w:rsidRPr="00AB4F5D">
        <w:rPr>
          <w:rFonts w:ascii="Consolas" w:eastAsia="宋体" w:hAnsi="Consolas" w:cs="宋体" w:hint="eastAsia"/>
          <w:b/>
          <w:color w:val="FF0000"/>
          <w:kern w:val="0"/>
          <w:sz w:val="18"/>
          <w:szCs w:val="18"/>
          <w:u w:val="single"/>
          <w:bdr w:val="none" w:sz="0" w:space="0" w:color="auto" w:frame="1"/>
        </w:rPr>
        <w:t>注意不是添加到</w:t>
      </w:r>
      <w:r w:rsidR="00A23709">
        <w:rPr>
          <w:rFonts w:ascii="Consolas" w:eastAsia="宋体" w:hAnsi="Consolas" w:cs="宋体" w:hint="eastAsia"/>
          <w:b/>
          <w:color w:val="FF0000"/>
          <w:kern w:val="0"/>
          <w:sz w:val="18"/>
          <w:szCs w:val="18"/>
          <w:u w:val="single"/>
          <w:bdr w:val="none" w:sz="0" w:space="0" w:color="auto" w:frame="1"/>
        </w:rPr>
        <w:t>sync</w:t>
      </w:r>
      <w:r w:rsidR="001E3DFA">
        <w:rPr>
          <w:rFonts w:ascii="Consolas" w:eastAsia="宋体" w:hAnsi="Consolas" w:cs="宋体"/>
          <w:b/>
          <w:color w:val="FF0000"/>
          <w:kern w:val="0"/>
          <w:sz w:val="18"/>
          <w:szCs w:val="18"/>
          <w:u w:val="single"/>
          <w:bdr w:val="none" w:sz="0" w:space="0" w:color="auto" w:frame="1"/>
        </w:rPr>
        <w:t xml:space="preserve"> </w:t>
      </w:r>
      <w:r w:rsidR="001E3DFA">
        <w:rPr>
          <w:rFonts w:ascii="Consolas" w:eastAsia="宋体" w:hAnsi="Consolas" w:cs="宋体" w:hint="eastAsia"/>
          <w:b/>
          <w:color w:val="FF0000"/>
          <w:kern w:val="0"/>
          <w:sz w:val="18"/>
          <w:szCs w:val="18"/>
          <w:u w:val="single"/>
          <w:bdr w:val="none" w:sz="0" w:space="0" w:color="auto" w:frame="1"/>
        </w:rPr>
        <w:t>q</w:t>
      </w:r>
      <w:r w:rsidR="00A23709">
        <w:rPr>
          <w:rFonts w:ascii="Consolas" w:eastAsia="宋体" w:hAnsi="Consolas" w:cs="宋体" w:hint="eastAsia"/>
          <w:b/>
          <w:color w:val="FF0000"/>
          <w:kern w:val="0"/>
          <w:sz w:val="18"/>
          <w:szCs w:val="18"/>
          <w:u w:val="single"/>
          <w:bdr w:val="none" w:sz="0" w:space="0" w:color="auto" w:frame="1"/>
        </w:rPr>
        <w:t>ueue</w:t>
      </w:r>
    </w:p>
    <w:p w14:paraId="64A2D8BA" w14:textId="77777777" w:rsidR="00360086" w:rsidRPr="0072240D"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Node node = addConditionWaiter();  </w:t>
      </w:r>
    </w:p>
    <w:p w14:paraId="56613561" w14:textId="77777777" w:rsidR="00360086" w:rsidRPr="002069F4"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sidRPr="00EF6002">
        <w:rPr>
          <w:rFonts w:ascii="Consolas" w:eastAsia="宋体" w:hAnsi="Consolas" w:cs="宋体" w:hint="eastAsia"/>
          <w:color w:val="FF0000"/>
          <w:kern w:val="0"/>
          <w:sz w:val="18"/>
          <w:szCs w:val="18"/>
          <w:bdr w:val="none" w:sz="0" w:space="0" w:color="auto" w:frame="1"/>
        </w:rPr>
        <w:t>在</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上等待时，需要释放</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所绑定的锁，否则别的线程访问不了</w:t>
      </w:r>
    </w:p>
    <w:p w14:paraId="6A49B3F6" w14:textId="1D225A3C"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能运行到这里的线程一定处于</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节点队列的头部或者根本不在队列中</w:t>
      </w:r>
      <w:r>
        <w:rPr>
          <w:rFonts w:ascii="Consolas" w:eastAsia="宋体" w:hAnsi="Consolas" w:cs="宋体" w:hint="eastAsia"/>
          <w:color w:val="FF0000"/>
          <w:kern w:val="0"/>
          <w:sz w:val="18"/>
          <w:szCs w:val="18"/>
          <w:bdr w:val="none" w:sz="0" w:space="0" w:color="auto" w:frame="1"/>
        </w:rPr>
        <w:t>(</w:t>
      </w:r>
      <w:r w:rsidR="006035A0">
        <w:rPr>
          <w:rFonts w:ascii="Consolas" w:eastAsia="宋体" w:hAnsi="Consolas" w:cs="宋体" w:hint="eastAsia"/>
          <w:color w:val="FF0000"/>
          <w:kern w:val="0"/>
          <w:sz w:val="18"/>
          <w:szCs w:val="18"/>
          <w:bdr w:val="none" w:sz="0" w:space="0" w:color="auto" w:frame="1"/>
        </w:rPr>
        <w:t>即</w:t>
      </w:r>
      <w:r>
        <w:rPr>
          <w:rFonts w:ascii="Consolas" w:eastAsia="宋体" w:hAnsi="Consolas" w:cs="宋体" w:hint="eastAsia"/>
          <w:color w:val="FF0000"/>
          <w:kern w:val="0"/>
          <w:sz w:val="18"/>
          <w:szCs w:val="18"/>
          <w:bdr w:val="none" w:sz="0" w:space="0" w:color="auto" w:frame="1"/>
        </w:rPr>
        <w:t>此时持有独占锁的</w:t>
      </w:r>
      <w:r>
        <w:rPr>
          <w:rFonts w:ascii="Consolas" w:eastAsia="宋体" w:hAnsi="Consolas" w:cs="宋体" w:hint="eastAsia"/>
          <w:color w:val="FF0000"/>
          <w:kern w:val="0"/>
          <w:sz w:val="18"/>
          <w:szCs w:val="18"/>
          <w:bdr w:val="none" w:sz="0" w:space="0" w:color="auto" w:frame="1"/>
        </w:rPr>
        <w:t>)</w:t>
      </w:r>
    </w:p>
    <w:p w14:paraId="2889C986"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savedState = fullyRelease(node);  </w:t>
      </w:r>
    </w:p>
    <w:p w14:paraId="4904D566" w14:textId="77777777" w:rsidR="00360086" w:rsidRPr="00BE445F"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597B7AFA" w14:textId="2DD59CBF" w:rsidR="00360086" w:rsidRPr="00372DD7"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非中断情况下，</w:t>
      </w:r>
      <w:r w:rsidRPr="007A4D29">
        <w:rPr>
          <w:rFonts w:ascii="Consolas" w:eastAsia="宋体" w:hAnsi="Consolas" w:cs="宋体"/>
          <w:color w:val="FF0000"/>
          <w:kern w:val="0"/>
          <w:sz w:val="18"/>
          <w:szCs w:val="18"/>
          <w:bdr w:val="none" w:sz="0" w:space="0" w:color="auto" w:frame="1"/>
        </w:rPr>
        <w:t>checkInterruptWhileWaiting</w:t>
      </w:r>
      <w:r>
        <w:rPr>
          <w:rFonts w:ascii="Consolas" w:eastAsia="宋体" w:hAnsi="Consolas" w:cs="宋体" w:hint="eastAsia"/>
          <w:color w:val="FF0000"/>
          <w:kern w:val="0"/>
          <w:sz w:val="18"/>
          <w:szCs w:val="18"/>
          <w:bdr w:val="none" w:sz="0" w:space="0" w:color="auto" w:frame="1"/>
        </w:rPr>
        <w:t>一定返回</w:t>
      </w:r>
      <w:r>
        <w:rPr>
          <w:rFonts w:ascii="Consolas" w:eastAsia="宋体" w:hAnsi="Consolas" w:cs="宋体" w:hint="eastAsia"/>
          <w:color w:val="FF0000"/>
          <w:kern w:val="0"/>
          <w:sz w:val="18"/>
          <w:szCs w:val="18"/>
          <w:bdr w:val="none" w:sz="0" w:space="0" w:color="auto" w:frame="1"/>
        </w:rPr>
        <w:t>0</w:t>
      </w:r>
      <w:r>
        <w:rPr>
          <w:rFonts w:ascii="Consolas" w:eastAsia="宋体" w:hAnsi="Consolas" w:cs="宋体" w:hint="eastAsia"/>
          <w:color w:val="FF0000"/>
          <w:kern w:val="0"/>
          <w:sz w:val="18"/>
          <w:szCs w:val="18"/>
          <w:bdr w:val="none" w:sz="0" w:space="0" w:color="auto" w:frame="1"/>
        </w:rPr>
        <w:t>，</w:t>
      </w:r>
      <w:r w:rsidR="00DD2844">
        <w:rPr>
          <w:rFonts w:ascii="Consolas" w:eastAsia="宋体" w:hAnsi="Consolas" w:cs="宋体" w:hint="eastAsia"/>
          <w:color w:val="FF0000"/>
          <w:kern w:val="0"/>
          <w:sz w:val="18"/>
          <w:szCs w:val="18"/>
          <w:bdr w:val="none" w:sz="0" w:space="0" w:color="auto" w:frame="1"/>
        </w:rPr>
        <w:t>此时依靠</w:t>
      </w:r>
      <w:r w:rsidR="00DD2844">
        <w:rPr>
          <w:rFonts w:ascii="Consolas" w:eastAsia="宋体" w:hAnsi="Consolas" w:cs="宋体" w:hint="eastAsia"/>
          <w:color w:val="FF0000"/>
          <w:kern w:val="0"/>
          <w:sz w:val="18"/>
          <w:szCs w:val="18"/>
          <w:bdr w:val="none" w:sz="0" w:space="0" w:color="auto" w:frame="1"/>
        </w:rPr>
        <w:t>signal</w:t>
      </w:r>
      <w:r w:rsidR="00DD2844">
        <w:rPr>
          <w:rFonts w:ascii="Consolas" w:eastAsia="宋体" w:hAnsi="Consolas" w:cs="宋体" w:hint="eastAsia"/>
          <w:color w:val="FF0000"/>
          <w:kern w:val="0"/>
          <w:sz w:val="18"/>
          <w:szCs w:val="18"/>
          <w:bdr w:val="none" w:sz="0" w:space="0" w:color="auto" w:frame="1"/>
        </w:rPr>
        <w:t>方法将</w:t>
      </w:r>
      <w:r w:rsidR="00DD2844">
        <w:rPr>
          <w:rFonts w:ascii="Consolas" w:eastAsia="宋体" w:hAnsi="Consolas" w:cs="宋体" w:hint="eastAsia"/>
          <w:color w:val="FF0000"/>
          <w:kern w:val="0"/>
          <w:sz w:val="18"/>
          <w:szCs w:val="18"/>
          <w:bdr w:val="none" w:sz="0" w:space="0" w:color="auto" w:frame="1"/>
        </w:rPr>
        <w:t>node</w:t>
      </w:r>
      <w:r w:rsidR="00DD2844">
        <w:rPr>
          <w:rFonts w:ascii="Consolas" w:eastAsia="宋体" w:hAnsi="Consolas" w:cs="宋体" w:hint="eastAsia"/>
          <w:color w:val="FF0000"/>
          <w:kern w:val="0"/>
          <w:sz w:val="18"/>
          <w:szCs w:val="18"/>
          <w:bdr w:val="none" w:sz="0" w:space="0" w:color="auto" w:frame="1"/>
        </w:rPr>
        <w:t>节点从</w:t>
      </w:r>
      <w:r w:rsidR="00DD2844">
        <w:rPr>
          <w:rFonts w:ascii="Consolas" w:eastAsia="宋体" w:hAnsi="Consolas" w:cs="宋体" w:hint="eastAsia"/>
          <w:color w:val="FF0000"/>
          <w:kern w:val="0"/>
          <w:sz w:val="18"/>
          <w:szCs w:val="18"/>
          <w:bdr w:val="none" w:sz="0" w:space="0" w:color="auto" w:frame="1"/>
        </w:rPr>
        <w:t>Condition</w:t>
      </w:r>
      <w:r w:rsidR="00DD2844">
        <w:rPr>
          <w:rFonts w:ascii="Consolas" w:eastAsia="宋体" w:hAnsi="Consolas" w:cs="宋体"/>
          <w:color w:val="FF0000"/>
          <w:kern w:val="0"/>
          <w:sz w:val="18"/>
          <w:szCs w:val="18"/>
          <w:bdr w:val="none" w:sz="0" w:space="0" w:color="auto" w:frame="1"/>
        </w:rPr>
        <w:t xml:space="preserve"> </w:t>
      </w:r>
      <w:r w:rsidR="00DD2844">
        <w:rPr>
          <w:rFonts w:ascii="Consolas" w:eastAsia="宋体" w:hAnsi="Consolas" w:cs="宋体" w:hint="eastAsia"/>
          <w:color w:val="FF0000"/>
          <w:kern w:val="0"/>
          <w:sz w:val="18"/>
          <w:szCs w:val="18"/>
          <w:bdr w:val="none" w:sz="0" w:space="0" w:color="auto" w:frame="1"/>
        </w:rPr>
        <w:t>list</w:t>
      </w:r>
      <w:r w:rsidR="00DD2844">
        <w:rPr>
          <w:rFonts w:ascii="Consolas" w:eastAsia="宋体" w:hAnsi="Consolas" w:cs="宋体" w:hint="eastAsia"/>
          <w:color w:val="FF0000"/>
          <w:kern w:val="0"/>
          <w:sz w:val="18"/>
          <w:szCs w:val="18"/>
          <w:bdr w:val="none" w:sz="0" w:space="0" w:color="auto" w:frame="1"/>
        </w:rPr>
        <w:t>转移到</w:t>
      </w:r>
      <w:r w:rsidR="00DD2844">
        <w:rPr>
          <w:rFonts w:ascii="Consolas" w:eastAsia="宋体" w:hAnsi="Consolas" w:cs="宋体" w:hint="eastAsia"/>
          <w:color w:val="FF0000"/>
          <w:kern w:val="0"/>
          <w:sz w:val="18"/>
          <w:szCs w:val="18"/>
          <w:bdr w:val="none" w:sz="0" w:space="0" w:color="auto" w:frame="1"/>
        </w:rPr>
        <w:t>sync</w:t>
      </w:r>
      <w:r w:rsidR="001E3DFA">
        <w:rPr>
          <w:rFonts w:ascii="Consolas" w:eastAsia="宋体" w:hAnsi="Consolas" w:cs="宋体"/>
          <w:color w:val="FF0000"/>
          <w:kern w:val="0"/>
          <w:sz w:val="18"/>
          <w:szCs w:val="18"/>
          <w:bdr w:val="none" w:sz="0" w:space="0" w:color="auto" w:frame="1"/>
        </w:rPr>
        <w:t xml:space="preserve"> </w:t>
      </w:r>
      <w:r w:rsidR="001E3DFA">
        <w:rPr>
          <w:rFonts w:ascii="Consolas" w:eastAsia="宋体" w:hAnsi="Consolas" w:cs="宋体" w:hint="eastAsia"/>
          <w:color w:val="FF0000"/>
          <w:kern w:val="0"/>
          <w:sz w:val="18"/>
          <w:szCs w:val="18"/>
          <w:bdr w:val="none" w:sz="0" w:space="0" w:color="auto" w:frame="1"/>
        </w:rPr>
        <w:t>q</w:t>
      </w:r>
      <w:r w:rsidR="00DD2844">
        <w:rPr>
          <w:rFonts w:ascii="Consolas" w:eastAsia="宋体" w:hAnsi="Consolas" w:cs="宋体" w:hint="eastAsia"/>
          <w:color w:val="FF0000"/>
          <w:kern w:val="0"/>
          <w:sz w:val="18"/>
          <w:szCs w:val="18"/>
          <w:bdr w:val="none" w:sz="0" w:space="0" w:color="auto" w:frame="1"/>
        </w:rPr>
        <w:t>ueue</w:t>
      </w:r>
      <w:r w:rsidR="00DD2844">
        <w:rPr>
          <w:rFonts w:ascii="Consolas" w:eastAsia="宋体" w:hAnsi="Consolas" w:cs="宋体" w:hint="eastAsia"/>
          <w:color w:val="FF0000"/>
          <w:kern w:val="0"/>
          <w:sz w:val="18"/>
          <w:szCs w:val="18"/>
          <w:bdr w:val="none" w:sz="0" w:space="0" w:color="auto" w:frame="1"/>
        </w:rPr>
        <w:t>中才会退出循环</w:t>
      </w:r>
    </w:p>
    <w:p w14:paraId="38786223" w14:textId="3E921A83" w:rsidR="00372DD7" w:rsidRPr="008D605B" w:rsidRDefault="00372DD7"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中断情况下，</w:t>
      </w:r>
      <w:r w:rsidR="00BE32D5">
        <w:rPr>
          <w:rFonts w:ascii="Consolas" w:eastAsia="宋体" w:hAnsi="Consolas" w:cs="宋体" w:hint="eastAsia"/>
          <w:color w:val="FF0000"/>
          <w:kern w:val="0"/>
          <w:sz w:val="18"/>
          <w:szCs w:val="18"/>
          <w:bdr w:val="none" w:sz="0" w:space="0" w:color="auto" w:frame="1"/>
        </w:rPr>
        <w:t>在另一个线程执行前中断</w:t>
      </w:r>
      <w:r w:rsidR="005F75F4">
        <w:rPr>
          <w:rFonts w:ascii="Consolas" w:eastAsia="宋体" w:hAnsi="Consolas" w:cs="宋体" w:hint="eastAsia"/>
          <w:color w:val="FF0000"/>
          <w:kern w:val="0"/>
          <w:sz w:val="18"/>
          <w:szCs w:val="18"/>
          <w:bdr w:val="none" w:sz="0" w:space="0" w:color="auto" w:frame="1"/>
        </w:rPr>
        <w:t>(</w:t>
      </w:r>
      <w:r w:rsidR="005F75F4">
        <w:rPr>
          <w:rFonts w:ascii="Consolas" w:eastAsia="宋体" w:hAnsi="Consolas" w:cs="宋体"/>
          <w:color w:val="FF0000"/>
          <w:kern w:val="0"/>
          <w:sz w:val="18"/>
          <w:szCs w:val="18"/>
          <w:bdr w:val="none" w:sz="0" w:space="0" w:color="auto" w:frame="1"/>
        </w:rPr>
        <w:t>THROW_IE)</w:t>
      </w:r>
      <w:r w:rsidR="00BE32D5">
        <w:rPr>
          <w:rFonts w:ascii="Consolas" w:eastAsia="宋体" w:hAnsi="Consolas" w:cs="宋体" w:hint="eastAsia"/>
          <w:color w:val="FF0000"/>
          <w:kern w:val="0"/>
          <w:sz w:val="18"/>
          <w:szCs w:val="18"/>
          <w:bdr w:val="none" w:sz="0" w:space="0" w:color="auto" w:frame="1"/>
        </w:rPr>
        <w:t>或执行期间中断</w:t>
      </w:r>
      <w:r w:rsidR="005F75F4">
        <w:rPr>
          <w:rFonts w:ascii="Consolas" w:eastAsia="宋体" w:hAnsi="Consolas" w:cs="宋体" w:hint="eastAsia"/>
          <w:color w:val="FF0000"/>
          <w:kern w:val="0"/>
          <w:sz w:val="18"/>
          <w:szCs w:val="18"/>
          <w:bdr w:val="none" w:sz="0" w:space="0" w:color="auto" w:frame="1"/>
        </w:rPr>
        <w:t>(</w:t>
      </w:r>
      <w:r w:rsidR="005F75F4">
        <w:rPr>
          <w:rFonts w:ascii="Consolas" w:eastAsia="宋体" w:hAnsi="Consolas" w:cs="宋体"/>
          <w:color w:val="FF0000"/>
          <w:kern w:val="0"/>
          <w:sz w:val="18"/>
          <w:szCs w:val="18"/>
          <w:bdr w:val="none" w:sz="0" w:space="0" w:color="auto" w:frame="1"/>
        </w:rPr>
        <w:t>REINTERRUPT</w:t>
      </w:r>
      <w:r w:rsidR="005F75F4">
        <w:rPr>
          <w:rFonts w:ascii="Consolas" w:eastAsia="宋体" w:hAnsi="Consolas" w:cs="宋体" w:hint="eastAsia"/>
          <w:color w:val="FF0000"/>
          <w:kern w:val="0"/>
          <w:sz w:val="18"/>
          <w:szCs w:val="18"/>
          <w:bdr w:val="none" w:sz="0" w:space="0" w:color="auto" w:frame="1"/>
        </w:rPr>
        <w:t>)</w:t>
      </w:r>
      <w:r w:rsidR="00BE32D5">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可以直接退出该循环</w:t>
      </w:r>
    </w:p>
    <w:p w14:paraId="7129A940" w14:textId="77777777" w:rsidR="00360086" w:rsidRPr="00A5792F"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while</w:t>
      </w:r>
      <w:r w:rsidRPr="008D605B">
        <w:rPr>
          <w:rFonts w:ascii="Consolas" w:eastAsia="宋体" w:hAnsi="Consolas" w:cs="宋体"/>
          <w:color w:val="000000"/>
          <w:kern w:val="0"/>
          <w:sz w:val="18"/>
          <w:szCs w:val="18"/>
          <w:bdr w:val="none" w:sz="0" w:space="0" w:color="auto" w:frame="1"/>
        </w:rPr>
        <w:t> (!isOnSyncQueue(node)) {  </w:t>
      </w:r>
    </w:p>
    <w:p w14:paraId="664EF3A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阻塞状态</w:t>
      </w:r>
    </w:p>
    <w:p w14:paraId="7DE76F17" w14:textId="77777777" w:rsidR="00360086" w:rsidRPr="009C7268"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LockSupport.park(</w:t>
      </w:r>
      <w:r w:rsidRPr="008D605B">
        <w:rPr>
          <w:rFonts w:ascii="Consolas" w:eastAsia="宋体" w:hAnsi="Consolas" w:cs="宋体"/>
          <w:b/>
          <w:bCs/>
          <w:color w:val="006699"/>
          <w:kern w:val="0"/>
          <w:sz w:val="18"/>
          <w:szCs w:val="18"/>
          <w:bdr w:val="none" w:sz="0" w:space="0" w:color="auto" w:frame="1"/>
        </w:rPr>
        <w:t>this</w:t>
      </w:r>
      <w:r w:rsidRPr="008D605B">
        <w:rPr>
          <w:rFonts w:ascii="Consolas" w:eastAsia="宋体" w:hAnsi="Consolas" w:cs="宋体"/>
          <w:color w:val="000000"/>
          <w:kern w:val="0"/>
          <w:sz w:val="18"/>
          <w:szCs w:val="18"/>
          <w:bdr w:val="none" w:sz="0" w:space="0" w:color="auto" w:frame="1"/>
        </w:rPr>
        <w:t>);  </w:t>
      </w:r>
    </w:p>
    <w:p w14:paraId="329DC27D"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阻塞状态被唤醒了</w:t>
      </w:r>
    </w:p>
    <w:p w14:paraId="693AF612"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checkInterruptWhileWaiting(n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15FF0761"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break</w:t>
      </w:r>
      <w:r w:rsidRPr="008D605B">
        <w:rPr>
          <w:rFonts w:ascii="Consolas" w:eastAsia="宋体" w:hAnsi="Consolas" w:cs="宋体"/>
          <w:color w:val="000000"/>
          <w:kern w:val="0"/>
          <w:sz w:val="18"/>
          <w:szCs w:val="18"/>
          <w:bdr w:val="none" w:sz="0" w:space="0" w:color="auto" w:frame="1"/>
        </w:rPr>
        <w:t>;  </w:t>
      </w:r>
    </w:p>
    <w:p w14:paraId="73CACADC" w14:textId="77777777" w:rsidR="00360086" w:rsidRPr="00A67AA8"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  </w:t>
      </w:r>
    </w:p>
    <w:p w14:paraId="1E1F4187" w14:textId="5E9684DF" w:rsidR="00B33A87" w:rsidRDefault="00360086"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此时，必定已经进入</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的阻塞队列了</w:t>
      </w:r>
      <w:r w:rsidR="00D92B0F">
        <w:rPr>
          <w:rFonts w:ascii="Consolas" w:eastAsia="宋体" w:hAnsi="Consolas" w:cs="宋体" w:hint="eastAsia"/>
          <w:color w:val="FF0000"/>
          <w:kern w:val="0"/>
          <w:sz w:val="18"/>
          <w:szCs w:val="18"/>
          <w:bdr w:val="none" w:sz="0" w:space="0" w:color="auto" w:frame="1"/>
        </w:rPr>
        <w:t>，</w:t>
      </w:r>
      <w:r w:rsidR="00D92B0F">
        <w:rPr>
          <w:rFonts w:ascii="Consolas" w:eastAsia="宋体" w:hAnsi="Consolas" w:cs="宋体" w:hint="eastAsia"/>
          <w:color w:val="FF0000"/>
          <w:kern w:val="0"/>
          <w:sz w:val="18"/>
          <w:szCs w:val="18"/>
          <w:bdr w:val="none" w:sz="0" w:space="0" w:color="auto" w:frame="1"/>
        </w:rPr>
        <w:t>signal</w:t>
      </w:r>
      <w:r w:rsidR="002C4404">
        <w:rPr>
          <w:rFonts w:ascii="Consolas" w:eastAsia="宋体" w:hAnsi="Consolas" w:cs="宋体" w:hint="eastAsia"/>
          <w:color w:val="FF0000"/>
          <w:kern w:val="0"/>
          <w:sz w:val="18"/>
          <w:szCs w:val="18"/>
          <w:bdr w:val="none" w:sz="0" w:space="0" w:color="auto" w:frame="1"/>
        </w:rPr>
        <w:t>方法会将节点移动到</w:t>
      </w:r>
      <w:r w:rsidR="002C4404">
        <w:rPr>
          <w:rFonts w:ascii="Consolas" w:eastAsia="宋体" w:hAnsi="Consolas" w:cs="宋体" w:hint="eastAsia"/>
          <w:color w:val="FF0000"/>
          <w:kern w:val="0"/>
          <w:sz w:val="18"/>
          <w:szCs w:val="18"/>
          <w:bdr w:val="none" w:sz="0" w:space="0" w:color="auto" w:frame="1"/>
        </w:rPr>
        <w:t>sync</w:t>
      </w:r>
      <w:r w:rsidR="00EB6A6B">
        <w:rPr>
          <w:rFonts w:ascii="Consolas" w:eastAsia="宋体" w:hAnsi="Consolas" w:cs="宋体"/>
          <w:color w:val="FF0000"/>
          <w:kern w:val="0"/>
          <w:sz w:val="18"/>
          <w:szCs w:val="18"/>
          <w:bdr w:val="none" w:sz="0" w:space="0" w:color="auto" w:frame="1"/>
        </w:rPr>
        <w:t xml:space="preserve"> </w:t>
      </w:r>
      <w:r w:rsidR="00EB6A6B">
        <w:rPr>
          <w:rFonts w:ascii="Consolas" w:eastAsia="宋体" w:hAnsi="Consolas" w:cs="宋体" w:hint="eastAsia"/>
          <w:color w:val="FF0000"/>
          <w:kern w:val="0"/>
          <w:sz w:val="18"/>
          <w:szCs w:val="18"/>
          <w:bdr w:val="none" w:sz="0" w:space="0" w:color="auto" w:frame="1"/>
        </w:rPr>
        <w:t>q</w:t>
      </w:r>
      <w:r w:rsidR="002C4404">
        <w:rPr>
          <w:rFonts w:ascii="Consolas" w:eastAsia="宋体" w:hAnsi="Consolas" w:cs="宋体" w:hint="eastAsia"/>
          <w:color w:val="FF0000"/>
          <w:kern w:val="0"/>
          <w:sz w:val="18"/>
          <w:szCs w:val="18"/>
          <w:bdr w:val="none" w:sz="0" w:space="0" w:color="auto" w:frame="1"/>
        </w:rPr>
        <w:t>ueue</w:t>
      </w:r>
      <w:r w:rsidR="002C4404">
        <w:rPr>
          <w:rFonts w:ascii="Consolas" w:eastAsia="宋体" w:hAnsi="Consolas" w:cs="宋体" w:hint="eastAsia"/>
          <w:color w:val="FF0000"/>
          <w:kern w:val="0"/>
          <w:sz w:val="18"/>
          <w:szCs w:val="18"/>
          <w:bdr w:val="none" w:sz="0" w:space="0" w:color="auto" w:frame="1"/>
        </w:rPr>
        <w:t>中去</w:t>
      </w:r>
      <w:r w:rsidR="002A6FBF">
        <w:rPr>
          <w:rFonts w:ascii="Consolas" w:eastAsia="宋体" w:hAnsi="Consolas" w:cs="宋体" w:hint="eastAsia"/>
          <w:color w:val="FF0000"/>
          <w:kern w:val="0"/>
          <w:sz w:val="18"/>
          <w:szCs w:val="18"/>
          <w:bdr w:val="none" w:sz="0" w:space="0" w:color="auto" w:frame="1"/>
        </w:rPr>
        <w:t>，因此必须调用</w:t>
      </w:r>
      <w:r w:rsidR="002A6FBF" w:rsidRPr="002A6FBF">
        <w:rPr>
          <w:rFonts w:ascii="Consolas" w:eastAsia="宋体" w:hAnsi="Consolas" w:cs="宋体"/>
          <w:color w:val="FF0000"/>
          <w:kern w:val="0"/>
          <w:sz w:val="18"/>
          <w:szCs w:val="18"/>
          <w:bdr w:val="none" w:sz="0" w:space="0" w:color="auto" w:frame="1"/>
        </w:rPr>
        <w:t>acquireQueued</w:t>
      </w:r>
      <w:r w:rsidR="002A6FBF">
        <w:rPr>
          <w:rFonts w:ascii="Consolas" w:eastAsia="宋体" w:hAnsi="Consolas" w:cs="宋体" w:hint="eastAsia"/>
          <w:color w:val="FF0000"/>
          <w:kern w:val="0"/>
          <w:sz w:val="18"/>
          <w:szCs w:val="18"/>
          <w:bdr w:val="none" w:sz="0" w:space="0" w:color="auto" w:frame="1"/>
        </w:rPr>
        <w:t>方法来实现一个</w:t>
      </w:r>
      <w:r w:rsidR="000D22CD">
        <w:rPr>
          <w:rFonts w:ascii="Consolas" w:eastAsia="宋体" w:hAnsi="Consolas" w:cs="宋体" w:hint="eastAsia"/>
          <w:color w:val="FF0000"/>
          <w:kern w:val="0"/>
          <w:sz w:val="18"/>
          <w:szCs w:val="18"/>
          <w:bdr w:val="none" w:sz="0" w:space="0" w:color="auto" w:frame="1"/>
        </w:rPr>
        <w:t>加锁效果</w:t>
      </w:r>
    </w:p>
    <w:p w14:paraId="17337ABD" w14:textId="7F5080FE" w:rsidR="00F5007B" w:rsidRPr="00F5007B" w:rsidRDefault="00F5007B"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F5007B">
        <w:rPr>
          <w:rFonts w:ascii="Consolas" w:eastAsia="宋体" w:hAnsi="Consolas" w:cs="宋体" w:hint="eastAsia"/>
          <w:color w:val="FF0000"/>
          <w:kern w:val="0"/>
          <w:sz w:val="18"/>
          <w:szCs w:val="18"/>
          <w:bdr w:val="none" w:sz="0" w:space="0" w:color="auto" w:frame="1"/>
        </w:rPr>
        <w:t>//</w:t>
      </w:r>
      <w:r w:rsidRPr="00F5007B">
        <w:rPr>
          <w:rFonts w:ascii="Consolas" w:eastAsia="宋体" w:hAnsi="Consolas" w:cs="宋体" w:hint="eastAsia"/>
          <w:color w:val="FF0000"/>
          <w:kern w:val="0"/>
          <w:sz w:val="18"/>
          <w:szCs w:val="18"/>
          <w:bdr w:val="none" w:sz="0" w:space="0" w:color="auto" w:frame="1"/>
        </w:rPr>
        <w:t>如果在执行</w:t>
      </w:r>
      <w:r w:rsidRPr="00F5007B">
        <w:rPr>
          <w:rFonts w:ascii="Consolas" w:eastAsia="宋体" w:hAnsi="Consolas" w:cs="宋体" w:hint="eastAsia"/>
          <w:color w:val="FF0000"/>
          <w:kern w:val="0"/>
          <w:sz w:val="18"/>
          <w:szCs w:val="18"/>
          <w:bdr w:val="none" w:sz="0" w:space="0" w:color="auto" w:frame="1"/>
        </w:rPr>
        <w:t>acquireQueued</w:t>
      </w:r>
      <w:r w:rsidRPr="00F5007B">
        <w:rPr>
          <w:rFonts w:ascii="Consolas" w:eastAsia="宋体" w:hAnsi="Consolas" w:cs="宋体" w:hint="eastAsia"/>
          <w:color w:val="FF0000"/>
          <w:kern w:val="0"/>
          <w:sz w:val="18"/>
          <w:szCs w:val="18"/>
          <w:bdr w:val="none" w:sz="0" w:space="0" w:color="auto" w:frame="1"/>
        </w:rPr>
        <w:t>的过程中被中断了，且</w:t>
      </w:r>
      <w:r w:rsidRPr="00F5007B">
        <w:rPr>
          <w:rFonts w:ascii="Consolas" w:eastAsia="宋体" w:hAnsi="Consolas" w:cs="宋体" w:hint="eastAsia"/>
          <w:color w:val="FF0000"/>
          <w:kern w:val="0"/>
          <w:sz w:val="18"/>
          <w:szCs w:val="18"/>
          <w:bdr w:val="none" w:sz="0" w:space="0" w:color="auto" w:frame="1"/>
        </w:rPr>
        <w:t>interruptMode</w:t>
      </w:r>
      <w:r w:rsidRPr="00F5007B">
        <w:rPr>
          <w:rFonts w:ascii="Consolas" w:eastAsia="宋体" w:hAnsi="Consolas" w:cs="宋体" w:hint="eastAsia"/>
          <w:color w:val="FF0000"/>
          <w:kern w:val="0"/>
          <w:sz w:val="18"/>
          <w:szCs w:val="18"/>
          <w:bdr w:val="none" w:sz="0" w:space="0" w:color="auto" w:frame="1"/>
        </w:rPr>
        <w:t>不为</w:t>
      </w:r>
      <w:r w:rsidRPr="00F5007B">
        <w:rPr>
          <w:rFonts w:ascii="Consolas" w:eastAsia="宋体" w:hAnsi="Consolas" w:cs="宋体"/>
          <w:color w:val="FF0000"/>
          <w:kern w:val="0"/>
          <w:sz w:val="18"/>
          <w:szCs w:val="18"/>
          <w:bdr w:val="none" w:sz="0" w:space="0" w:color="auto" w:frame="1"/>
        </w:rPr>
        <w:t>THROW_IE</w:t>
      </w:r>
    </w:p>
    <w:p w14:paraId="2193D5F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acquireQueued(node, savedState) &amp;&amp; interruptMode != THROW_IE)  </w:t>
      </w:r>
    </w:p>
    <w:p w14:paraId="3F8442B1"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interruptMode = REINTERRUPT;  </w:t>
      </w:r>
    </w:p>
    <w:p w14:paraId="4FFF5199"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node.nextWaiter != </w:t>
      </w:r>
      <w:r w:rsidRPr="008D605B">
        <w:rPr>
          <w:rFonts w:ascii="Consolas" w:eastAsia="宋体" w:hAnsi="Consolas" w:cs="宋体"/>
          <w:b/>
          <w:bCs/>
          <w:color w:val="006699"/>
          <w:kern w:val="0"/>
          <w:sz w:val="18"/>
          <w:szCs w:val="18"/>
          <w:bdr w:val="none" w:sz="0" w:space="0" w:color="auto" w:frame="1"/>
        </w:rPr>
        <w:t>nul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color w:val="008200"/>
          <w:kern w:val="0"/>
          <w:sz w:val="18"/>
          <w:szCs w:val="18"/>
          <w:bdr w:val="none" w:sz="0" w:space="0" w:color="auto" w:frame="1"/>
        </w:rPr>
        <w:t>// clean up if cancelled</w:t>
      </w:r>
      <w:r w:rsidRPr="008D605B">
        <w:rPr>
          <w:rFonts w:ascii="Consolas" w:eastAsia="宋体" w:hAnsi="Consolas" w:cs="宋体"/>
          <w:color w:val="000000"/>
          <w:kern w:val="0"/>
          <w:sz w:val="18"/>
          <w:szCs w:val="18"/>
          <w:bdr w:val="none" w:sz="0" w:space="0" w:color="auto" w:frame="1"/>
        </w:rPr>
        <w:t>  </w:t>
      </w:r>
    </w:p>
    <w:p w14:paraId="10EA377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unlinkCancelledWaiters();  </w:t>
      </w:r>
    </w:p>
    <w:p w14:paraId="045FBF9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68466730"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reportInterruptAfterWait(interruptMode);  </w:t>
      </w:r>
    </w:p>
    <w:p w14:paraId="6FF17A05"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p>
    <w:p w14:paraId="1DE30D00" w14:textId="77777777" w:rsidR="00360086" w:rsidRPr="008D605B" w:rsidRDefault="00360086" w:rsidP="00360086"/>
    <w:p w14:paraId="2A768428" w14:textId="77777777" w:rsidR="00360086" w:rsidRDefault="00360086" w:rsidP="00360086">
      <w:pPr>
        <w:pStyle w:val="4"/>
        <w:numPr>
          <w:ilvl w:val="3"/>
          <w:numId w:val="116"/>
        </w:numPr>
      </w:pPr>
      <w:r w:rsidRPr="009F1317">
        <w:t>addConditionWaiter</w:t>
      </w:r>
    </w:p>
    <w:p w14:paraId="1FB8AD2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w:t>
      </w:r>
      <w:r w:rsidRPr="00F22D78">
        <w:rPr>
          <w:rFonts w:ascii="Consolas" w:eastAsia="宋体" w:hAnsi="Consolas" w:cs="宋体"/>
          <w:color w:val="000000"/>
          <w:kern w:val="0"/>
          <w:sz w:val="18"/>
          <w:szCs w:val="18"/>
          <w:bdr w:val="none" w:sz="0" w:space="0" w:color="auto" w:frame="1"/>
        </w:rPr>
        <w:t> </w:t>
      </w:r>
    </w:p>
    <w:p w14:paraId="0AD6801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Adds a new waiter to wait queue.</w:t>
      </w:r>
      <w:r w:rsidRPr="00F22D78">
        <w:rPr>
          <w:rFonts w:ascii="Consolas" w:eastAsia="宋体" w:hAnsi="Consolas" w:cs="宋体"/>
          <w:color w:val="000000"/>
          <w:kern w:val="0"/>
          <w:sz w:val="18"/>
          <w:szCs w:val="18"/>
          <w:bdr w:val="none" w:sz="0" w:space="0" w:color="auto" w:frame="1"/>
        </w:rPr>
        <w:t> </w:t>
      </w:r>
    </w:p>
    <w:p w14:paraId="61FDAA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return its new wait node</w:t>
      </w:r>
      <w:r w:rsidRPr="00F22D78">
        <w:rPr>
          <w:rFonts w:ascii="Consolas" w:eastAsia="宋体" w:hAnsi="Consolas" w:cs="宋体"/>
          <w:color w:val="000000"/>
          <w:kern w:val="0"/>
          <w:sz w:val="18"/>
          <w:szCs w:val="18"/>
          <w:bdr w:val="none" w:sz="0" w:space="0" w:color="auto" w:frame="1"/>
        </w:rPr>
        <w:t> </w:t>
      </w:r>
    </w:p>
    <w:p w14:paraId="5B71CCE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lastRenderedPageBreak/>
        <w:t> */</w:t>
      </w:r>
      <w:r w:rsidRPr="00F22D78">
        <w:rPr>
          <w:rFonts w:ascii="Consolas" w:eastAsia="宋体" w:hAnsi="Consolas" w:cs="宋体"/>
          <w:color w:val="000000"/>
          <w:kern w:val="0"/>
          <w:sz w:val="18"/>
          <w:szCs w:val="18"/>
          <w:bdr w:val="none" w:sz="0" w:space="0" w:color="auto" w:frame="1"/>
        </w:rPr>
        <w:t>  </w:t>
      </w:r>
    </w:p>
    <w:p w14:paraId="37CE906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b/>
          <w:bCs/>
          <w:color w:val="006699"/>
          <w:kern w:val="0"/>
          <w:sz w:val="18"/>
          <w:szCs w:val="18"/>
          <w:bdr w:val="none" w:sz="0" w:space="0" w:color="auto" w:frame="1"/>
        </w:rPr>
        <w:t>private</w:t>
      </w:r>
      <w:r w:rsidRPr="00F22D78">
        <w:rPr>
          <w:rFonts w:ascii="Consolas" w:eastAsia="宋体" w:hAnsi="Consolas" w:cs="宋体"/>
          <w:color w:val="000000"/>
          <w:kern w:val="0"/>
          <w:sz w:val="18"/>
          <w:szCs w:val="18"/>
          <w:bdr w:val="none" w:sz="0" w:space="0" w:color="auto" w:frame="1"/>
        </w:rPr>
        <w:t> Node addConditionWaiter() {  </w:t>
      </w:r>
    </w:p>
    <w:p w14:paraId="0A85F0F9"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t = lastWaiter;  </w:t>
      </w:r>
    </w:p>
    <w:p w14:paraId="4F7A2D1D" w14:textId="77777777" w:rsidR="00360086" w:rsidRPr="002717CB"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color w:val="008200"/>
          <w:kern w:val="0"/>
          <w:sz w:val="18"/>
          <w:szCs w:val="18"/>
          <w:bdr w:val="none" w:sz="0" w:space="0" w:color="auto" w:frame="1"/>
        </w:rPr>
        <w:t>// If lastWaiter is cancelled, clean out.</w:t>
      </w:r>
      <w:r w:rsidRPr="00F22D78">
        <w:rPr>
          <w:rFonts w:ascii="Consolas" w:eastAsia="宋体" w:hAnsi="Consolas" w:cs="宋体"/>
          <w:color w:val="000000"/>
          <w:kern w:val="0"/>
          <w:sz w:val="18"/>
          <w:szCs w:val="18"/>
          <w:bdr w:val="none" w:sz="0" w:space="0" w:color="auto" w:frame="1"/>
        </w:rPr>
        <w:t>  </w:t>
      </w:r>
    </w:p>
    <w:p w14:paraId="1D219544"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如果队列尾部的节点为空或者被取消了，那么将其挪出队列</w:t>
      </w:r>
    </w:p>
    <w:p w14:paraId="2C68227A"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amp;&amp; t.waitStatus != Node.CONDITION) {  </w:t>
      </w:r>
    </w:p>
    <w:p w14:paraId="31FF74D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unlinkCancelledWaiters();  </w:t>
      </w:r>
    </w:p>
    <w:p w14:paraId="30314F3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 = lastWaiter;  </w:t>
      </w:r>
    </w:p>
    <w:p w14:paraId="6EB9C4C7" w14:textId="77777777" w:rsidR="00360086" w:rsidRPr="003F4F4A"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  </w:t>
      </w:r>
    </w:p>
    <w:p w14:paraId="67BEFC87"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模式的节点</w:t>
      </w:r>
    </w:p>
    <w:p w14:paraId="24EAB929" w14:textId="77777777" w:rsidR="00360086" w:rsidRPr="00706ECF"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node = </w:t>
      </w:r>
      <w:r w:rsidRPr="00F22D78">
        <w:rPr>
          <w:rFonts w:ascii="Consolas" w:eastAsia="宋体" w:hAnsi="Consolas" w:cs="宋体"/>
          <w:b/>
          <w:bCs/>
          <w:color w:val="006699"/>
          <w:kern w:val="0"/>
          <w:sz w:val="18"/>
          <w:szCs w:val="18"/>
          <w:bdr w:val="none" w:sz="0" w:space="0" w:color="auto" w:frame="1"/>
        </w:rPr>
        <w:t>new</w:t>
      </w:r>
      <w:r w:rsidRPr="00F22D78">
        <w:rPr>
          <w:rFonts w:ascii="Consolas" w:eastAsia="宋体" w:hAnsi="Consolas" w:cs="宋体"/>
          <w:color w:val="000000"/>
          <w:kern w:val="0"/>
          <w:sz w:val="18"/>
          <w:szCs w:val="18"/>
          <w:bdr w:val="none" w:sz="0" w:space="0" w:color="auto" w:frame="1"/>
        </w:rPr>
        <w:t> Node(Thread.currentThread(), Node.CONDITION);  </w:t>
      </w:r>
    </w:p>
    <w:p w14:paraId="5BCE25DF"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2466E">
        <w:rPr>
          <w:rFonts w:ascii="Consolas" w:eastAsia="宋体" w:hAnsi="Consolas" w:cs="宋体"/>
          <w:color w:val="FF0000"/>
          <w:kern w:val="0"/>
          <w:sz w:val="18"/>
          <w:szCs w:val="18"/>
          <w:bdr w:val="none" w:sz="0" w:space="0" w:color="auto" w:frame="1"/>
        </w:rPr>
        <w:t>//</w:t>
      </w:r>
      <w:r w:rsidRPr="0052466E">
        <w:rPr>
          <w:rFonts w:ascii="Consolas" w:eastAsia="宋体" w:hAnsi="Consolas" w:cs="宋体" w:hint="eastAsia"/>
          <w:color w:val="FF0000"/>
          <w:kern w:val="0"/>
          <w:sz w:val="18"/>
          <w:szCs w:val="18"/>
          <w:bdr w:val="none" w:sz="0" w:space="0" w:color="auto" w:frame="1"/>
        </w:rPr>
        <w:t>下面将</w:t>
      </w:r>
      <w:r w:rsidRPr="0052466E">
        <w:rPr>
          <w:rFonts w:ascii="Consolas" w:eastAsia="宋体" w:hAnsi="Consolas" w:cs="宋体" w:hint="eastAsia"/>
          <w:color w:val="FF0000"/>
          <w:kern w:val="0"/>
          <w:sz w:val="18"/>
          <w:szCs w:val="18"/>
          <w:bdr w:val="none" w:sz="0" w:space="0" w:color="auto" w:frame="1"/>
        </w:rPr>
        <w:t>node</w:t>
      </w:r>
      <w:r w:rsidRPr="0052466E">
        <w:rPr>
          <w:rFonts w:ascii="Consolas" w:eastAsia="宋体" w:hAnsi="Consolas" w:cs="宋体" w:hint="eastAsia"/>
          <w:color w:val="FF0000"/>
          <w:kern w:val="0"/>
          <w:sz w:val="18"/>
          <w:szCs w:val="18"/>
          <w:bdr w:val="none" w:sz="0" w:space="0" w:color="auto" w:frame="1"/>
        </w:rPr>
        <w:t>节点插入到队列当中，不需要</w:t>
      </w:r>
      <w:r w:rsidRPr="0052466E">
        <w:rPr>
          <w:rFonts w:ascii="Consolas" w:eastAsia="宋体" w:hAnsi="Consolas" w:cs="宋体" w:hint="eastAsia"/>
          <w:color w:val="FF0000"/>
          <w:kern w:val="0"/>
          <w:sz w:val="18"/>
          <w:szCs w:val="18"/>
          <w:bdr w:val="none" w:sz="0" w:space="0" w:color="auto" w:frame="1"/>
        </w:rPr>
        <w:t>CAS</w:t>
      </w:r>
      <w:r w:rsidRPr="0052466E">
        <w:rPr>
          <w:rFonts w:ascii="Consolas" w:eastAsia="宋体" w:hAnsi="Consolas" w:cs="宋体" w:hint="eastAsia"/>
          <w:color w:val="FF0000"/>
          <w:kern w:val="0"/>
          <w:sz w:val="18"/>
          <w:szCs w:val="18"/>
          <w:bdr w:val="none" w:sz="0" w:space="0" w:color="auto" w:frame="1"/>
        </w:rPr>
        <w:t>操作</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Condition</w:t>
      </w:r>
      <w:r>
        <w:rPr>
          <w:rFonts w:ascii="Consolas" w:eastAsia="宋体" w:hAnsi="Consolas" w:cs="宋体" w:hint="eastAsia"/>
          <w:color w:val="FF0000"/>
          <w:kern w:val="0"/>
          <w:sz w:val="18"/>
          <w:szCs w:val="18"/>
          <w:bdr w:val="none" w:sz="0" w:space="0" w:color="auto" w:frame="1"/>
        </w:rPr>
        <w:t>的方法必须在独占模式下锁定时被调用</w:t>
      </w:r>
    </w:p>
    <w:p w14:paraId="0E8FBCE6"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w:t>
      </w:r>
    </w:p>
    <w:p w14:paraId="3B4E71B6"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firstWaiter = node;  </w:t>
      </w:r>
    </w:p>
    <w:p w14:paraId="4B6D28C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else</w:t>
      </w:r>
      <w:r w:rsidRPr="00F22D78">
        <w:rPr>
          <w:rFonts w:ascii="Consolas" w:eastAsia="宋体" w:hAnsi="Consolas" w:cs="宋体"/>
          <w:color w:val="000000"/>
          <w:kern w:val="0"/>
          <w:sz w:val="18"/>
          <w:szCs w:val="18"/>
          <w:bdr w:val="none" w:sz="0" w:space="0" w:color="auto" w:frame="1"/>
        </w:rPr>
        <w:t>  </w:t>
      </w:r>
    </w:p>
    <w:p w14:paraId="35C18BEB"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nextWaiter = node;  </w:t>
      </w:r>
    </w:p>
    <w:p w14:paraId="5D21905C"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lastWaiter = node;  </w:t>
      </w:r>
    </w:p>
    <w:p w14:paraId="6BABF90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return</w:t>
      </w:r>
      <w:r w:rsidRPr="00F22D78">
        <w:rPr>
          <w:rFonts w:ascii="Consolas" w:eastAsia="宋体" w:hAnsi="Consolas" w:cs="宋体"/>
          <w:color w:val="000000"/>
          <w:kern w:val="0"/>
          <w:sz w:val="18"/>
          <w:szCs w:val="18"/>
          <w:bdr w:val="none" w:sz="0" w:space="0" w:color="auto" w:frame="1"/>
        </w:rPr>
        <w:t> node;  </w:t>
      </w:r>
    </w:p>
    <w:p w14:paraId="3F7D79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p>
    <w:p w14:paraId="4B99DD23" w14:textId="77777777" w:rsidR="00360086" w:rsidRDefault="00360086" w:rsidP="00360086"/>
    <w:p w14:paraId="68C55364" w14:textId="77777777" w:rsidR="00360086" w:rsidRDefault="00360086" w:rsidP="00360086">
      <w:pPr>
        <w:pStyle w:val="4"/>
        <w:numPr>
          <w:ilvl w:val="3"/>
          <w:numId w:val="116"/>
        </w:numPr>
      </w:pPr>
      <w:r w:rsidRPr="00BE23BE">
        <w:t>unlinkCancelledWaiters</w:t>
      </w:r>
    </w:p>
    <w:p w14:paraId="751D0EB3"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w:t>
      </w:r>
      <w:r w:rsidRPr="00BE23BE">
        <w:rPr>
          <w:rFonts w:ascii="Consolas" w:eastAsia="宋体" w:hAnsi="Consolas" w:cs="宋体"/>
          <w:color w:val="000000"/>
          <w:kern w:val="0"/>
          <w:sz w:val="18"/>
          <w:szCs w:val="18"/>
          <w:bdr w:val="none" w:sz="0" w:space="0" w:color="auto" w:frame="1"/>
        </w:rPr>
        <w:t> </w:t>
      </w:r>
    </w:p>
    <w:p w14:paraId="76C9CE0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Unlinks cancelled waiter nodes from condition queue.</w:t>
      </w:r>
      <w:r w:rsidRPr="00BE23BE">
        <w:rPr>
          <w:rFonts w:ascii="Consolas" w:eastAsia="宋体" w:hAnsi="Consolas" w:cs="宋体"/>
          <w:color w:val="000000"/>
          <w:kern w:val="0"/>
          <w:sz w:val="18"/>
          <w:szCs w:val="18"/>
          <w:bdr w:val="none" w:sz="0" w:space="0" w:color="auto" w:frame="1"/>
        </w:rPr>
        <w:t> </w:t>
      </w:r>
    </w:p>
    <w:p w14:paraId="36F1DD0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FF0000"/>
          <w:kern w:val="0"/>
          <w:sz w:val="18"/>
          <w:szCs w:val="18"/>
          <w:bdr w:val="none" w:sz="0" w:space="0" w:color="auto" w:frame="1"/>
        </w:rPr>
        <w:t>Called only while holding lock</w:t>
      </w:r>
      <w:r w:rsidRPr="00BE23BE">
        <w:rPr>
          <w:rFonts w:ascii="Consolas" w:eastAsia="宋体" w:hAnsi="Consolas" w:cs="宋体"/>
          <w:color w:val="008200"/>
          <w:kern w:val="0"/>
          <w:sz w:val="18"/>
          <w:szCs w:val="18"/>
          <w:bdr w:val="none" w:sz="0" w:space="0" w:color="auto" w:frame="1"/>
        </w:rPr>
        <w:t>. </w:t>
      </w:r>
      <w:r w:rsidRPr="006C3104">
        <w:rPr>
          <w:rFonts w:ascii="Consolas" w:eastAsia="宋体" w:hAnsi="Consolas" w:cs="宋体"/>
          <w:color w:val="00B0F0"/>
          <w:kern w:val="0"/>
          <w:sz w:val="18"/>
          <w:szCs w:val="18"/>
          <w:bdr w:val="none" w:sz="0" w:space="0" w:color="auto" w:frame="1"/>
        </w:rPr>
        <w:t>This is called when</w:t>
      </w:r>
      <w:r w:rsidRPr="00BE23BE">
        <w:rPr>
          <w:rFonts w:ascii="Consolas" w:eastAsia="宋体" w:hAnsi="Consolas" w:cs="宋体"/>
          <w:color w:val="000000"/>
          <w:kern w:val="0"/>
          <w:sz w:val="18"/>
          <w:szCs w:val="18"/>
          <w:bdr w:val="none" w:sz="0" w:space="0" w:color="auto" w:frame="1"/>
        </w:rPr>
        <w:t> </w:t>
      </w:r>
    </w:p>
    <w:p w14:paraId="77BA14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cancellation occurred during condition wait, and upon</w:t>
      </w:r>
      <w:r w:rsidRPr="00BE23BE">
        <w:rPr>
          <w:rFonts w:ascii="Consolas" w:eastAsia="宋体" w:hAnsi="Consolas" w:cs="宋体"/>
          <w:color w:val="000000"/>
          <w:kern w:val="0"/>
          <w:sz w:val="18"/>
          <w:szCs w:val="18"/>
          <w:bdr w:val="none" w:sz="0" w:space="0" w:color="auto" w:frame="1"/>
        </w:rPr>
        <w:t> </w:t>
      </w:r>
    </w:p>
    <w:p w14:paraId="38C30805"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insertion of a new waiter when lastWaiter is seen to have</w:t>
      </w:r>
      <w:r w:rsidRPr="00BE23BE">
        <w:rPr>
          <w:rFonts w:ascii="Consolas" w:eastAsia="宋体" w:hAnsi="Consolas" w:cs="宋体"/>
          <w:color w:val="000000"/>
          <w:kern w:val="0"/>
          <w:sz w:val="18"/>
          <w:szCs w:val="18"/>
          <w:bdr w:val="none" w:sz="0" w:space="0" w:color="auto" w:frame="1"/>
        </w:rPr>
        <w:t> </w:t>
      </w:r>
    </w:p>
    <w:p w14:paraId="2D177B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been cancelled</w:t>
      </w:r>
      <w:r w:rsidRPr="00BE23BE">
        <w:rPr>
          <w:rFonts w:ascii="Consolas" w:eastAsia="宋体" w:hAnsi="Consolas" w:cs="宋体"/>
          <w:color w:val="008200"/>
          <w:kern w:val="0"/>
          <w:sz w:val="18"/>
          <w:szCs w:val="18"/>
          <w:bdr w:val="none" w:sz="0" w:space="0" w:color="auto" w:frame="1"/>
        </w:rPr>
        <w:t>. This method is needed to avoid garbage</w:t>
      </w:r>
      <w:r w:rsidRPr="00BE23BE">
        <w:rPr>
          <w:rFonts w:ascii="Consolas" w:eastAsia="宋体" w:hAnsi="Consolas" w:cs="宋体"/>
          <w:color w:val="000000"/>
          <w:kern w:val="0"/>
          <w:sz w:val="18"/>
          <w:szCs w:val="18"/>
          <w:bdr w:val="none" w:sz="0" w:space="0" w:color="auto" w:frame="1"/>
        </w:rPr>
        <w:t> </w:t>
      </w:r>
    </w:p>
    <w:p w14:paraId="78FB6587"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tention in the absence of signals. So even though it may</w:t>
      </w:r>
      <w:r w:rsidRPr="00BE23BE">
        <w:rPr>
          <w:rFonts w:ascii="Consolas" w:eastAsia="宋体" w:hAnsi="Consolas" w:cs="宋体"/>
          <w:color w:val="000000"/>
          <w:kern w:val="0"/>
          <w:sz w:val="18"/>
          <w:szCs w:val="18"/>
          <w:bdr w:val="none" w:sz="0" w:space="0" w:color="auto" w:frame="1"/>
        </w:rPr>
        <w:t> </w:t>
      </w:r>
    </w:p>
    <w:p w14:paraId="5F72F21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quire a full traversal, it comes into play only when</w:t>
      </w:r>
      <w:r w:rsidRPr="00BE23BE">
        <w:rPr>
          <w:rFonts w:ascii="Consolas" w:eastAsia="宋体" w:hAnsi="Consolas" w:cs="宋体"/>
          <w:color w:val="000000"/>
          <w:kern w:val="0"/>
          <w:sz w:val="18"/>
          <w:szCs w:val="18"/>
          <w:bdr w:val="none" w:sz="0" w:space="0" w:color="auto" w:frame="1"/>
        </w:rPr>
        <w:t> </w:t>
      </w:r>
    </w:p>
    <w:p w14:paraId="57BE348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timeouts or cancellations occur in the absence of</w:t>
      </w:r>
      <w:r w:rsidRPr="00BE23BE">
        <w:rPr>
          <w:rFonts w:ascii="Consolas" w:eastAsia="宋体" w:hAnsi="Consolas" w:cs="宋体"/>
          <w:color w:val="000000"/>
          <w:kern w:val="0"/>
          <w:sz w:val="18"/>
          <w:szCs w:val="18"/>
          <w:bdr w:val="none" w:sz="0" w:space="0" w:color="auto" w:frame="1"/>
        </w:rPr>
        <w:t> </w:t>
      </w:r>
    </w:p>
    <w:p w14:paraId="36F2B0AF"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ignals. It traverses all nodes rather than stopping at a</w:t>
      </w:r>
      <w:r w:rsidRPr="00BE23BE">
        <w:rPr>
          <w:rFonts w:ascii="Consolas" w:eastAsia="宋体" w:hAnsi="Consolas" w:cs="宋体"/>
          <w:color w:val="000000"/>
          <w:kern w:val="0"/>
          <w:sz w:val="18"/>
          <w:szCs w:val="18"/>
          <w:bdr w:val="none" w:sz="0" w:space="0" w:color="auto" w:frame="1"/>
        </w:rPr>
        <w:t> </w:t>
      </w:r>
    </w:p>
    <w:p w14:paraId="1770EA8A"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particular target to unlink all pointers to garbage nodes</w:t>
      </w:r>
      <w:r w:rsidRPr="00BE23BE">
        <w:rPr>
          <w:rFonts w:ascii="Consolas" w:eastAsia="宋体" w:hAnsi="Consolas" w:cs="宋体"/>
          <w:color w:val="000000"/>
          <w:kern w:val="0"/>
          <w:sz w:val="18"/>
          <w:szCs w:val="18"/>
          <w:bdr w:val="none" w:sz="0" w:space="0" w:color="auto" w:frame="1"/>
        </w:rPr>
        <w:t> </w:t>
      </w:r>
    </w:p>
    <w:p w14:paraId="61E2761D"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ithout requiring many re-traversals during cancellation</w:t>
      </w:r>
      <w:r w:rsidRPr="00BE23BE">
        <w:rPr>
          <w:rFonts w:ascii="Consolas" w:eastAsia="宋体" w:hAnsi="Consolas" w:cs="宋体"/>
          <w:color w:val="000000"/>
          <w:kern w:val="0"/>
          <w:sz w:val="18"/>
          <w:szCs w:val="18"/>
          <w:bdr w:val="none" w:sz="0" w:space="0" w:color="auto" w:frame="1"/>
        </w:rPr>
        <w:t> </w:t>
      </w:r>
    </w:p>
    <w:p w14:paraId="47DA2966"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torms.</w:t>
      </w:r>
      <w:r w:rsidRPr="00BE23BE">
        <w:rPr>
          <w:rFonts w:ascii="Consolas" w:eastAsia="宋体" w:hAnsi="Consolas" w:cs="宋体"/>
          <w:color w:val="000000"/>
          <w:kern w:val="0"/>
          <w:sz w:val="18"/>
          <w:szCs w:val="18"/>
          <w:bdr w:val="none" w:sz="0" w:space="0" w:color="auto" w:frame="1"/>
        </w:rPr>
        <w:t> </w:t>
      </w:r>
    </w:p>
    <w:p w14:paraId="177319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w:t>
      </w:r>
      <w:r w:rsidRPr="00BE23BE">
        <w:rPr>
          <w:rFonts w:ascii="Consolas" w:eastAsia="宋体" w:hAnsi="Consolas" w:cs="宋体"/>
          <w:color w:val="000000"/>
          <w:kern w:val="0"/>
          <w:sz w:val="18"/>
          <w:szCs w:val="18"/>
          <w:bdr w:val="none" w:sz="0" w:space="0" w:color="auto" w:frame="1"/>
        </w:rPr>
        <w:t>  </w:t>
      </w:r>
    </w:p>
    <w:p w14:paraId="35A06FBB"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b/>
          <w:bCs/>
          <w:color w:val="006699"/>
          <w:kern w:val="0"/>
          <w:sz w:val="18"/>
          <w:szCs w:val="18"/>
          <w:bdr w:val="none" w:sz="0" w:space="0" w:color="auto" w:frame="1"/>
        </w:rPr>
        <w:t>private</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void</w:t>
      </w:r>
      <w:r w:rsidRPr="00BE23BE">
        <w:rPr>
          <w:rFonts w:ascii="Consolas" w:eastAsia="宋体" w:hAnsi="Consolas" w:cs="宋体"/>
          <w:color w:val="000000"/>
          <w:kern w:val="0"/>
          <w:sz w:val="18"/>
          <w:szCs w:val="18"/>
          <w:bdr w:val="none" w:sz="0" w:space="0" w:color="auto" w:frame="1"/>
        </w:rPr>
        <w:t> unlinkCancelledWaiters() {  </w:t>
      </w:r>
    </w:p>
    <w:p w14:paraId="66EB3132"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 = firstWaiter;  </w:t>
      </w:r>
    </w:p>
    <w:p w14:paraId="67CB4A51"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上一次访问的</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w:t>
      </w:r>
    </w:p>
    <w:p w14:paraId="7CEEE8A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while</w:t>
      </w:r>
      <w:r w:rsidRPr="00BE23BE">
        <w:rPr>
          <w:rFonts w:ascii="Consolas" w:eastAsia="宋体" w:hAnsi="Consolas" w:cs="宋体"/>
          <w:color w:val="000000"/>
          <w:kern w:val="0"/>
          <w:sz w:val="18"/>
          <w:szCs w:val="18"/>
          <w:bdr w:val="none" w:sz="0" w:space="0" w:color="auto" w:frame="1"/>
        </w:rPr>
        <w:t> (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  </w:t>
      </w:r>
    </w:p>
    <w:p w14:paraId="745F5535" w14:textId="77777777" w:rsidR="00360086" w:rsidRPr="00276601"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next = t.nextWaiter;  </w:t>
      </w:r>
    </w:p>
    <w:p w14:paraId="0854C1A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不是</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那只能是</w:t>
      </w:r>
      <w:r>
        <w:rPr>
          <w:rFonts w:ascii="Consolas" w:eastAsia="宋体" w:hAnsi="Consolas" w:cs="宋体" w:hint="eastAsia"/>
          <w:color w:val="008200"/>
          <w:kern w:val="0"/>
          <w:sz w:val="18"/>
          <w:szCs w:val="18"/>
          <w:bdr w:val="none" w:sz="0" w:space="0" w:color="auto" w:frame="1"/>
        </w:rPr>
        <w:t>CANCELL</w:t>
      </w:r>
      <w:r>
        <w:rPr>
          <w:rFonts w:ascii="Consolas" w:eastAsia="宋体" w:hAnsi="Consolas" w:cs="宋体" w:hint="eastAsia"/>
          <w:color w:val="008200"/>
          <w:kern w:val="0"/>
          <w:sz w:val="18"/>
          <w:szCs w:val="18"/>
          <w:bdr w:val="none" w:sz="0" w:space="0" w:color="auto" w:frame="1"/>
        </w:rPr>
        <w:t>节点了</w:t>
      </w:r>
    </w:p>
    <w:p w14:paraId="3696C138"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waitStatus != Node.CONDITION) {  </w:t>
      </w:r>
    </w:p>
    <w:p w14:paraId="507F6419"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lastRenderedPageBreak/>
        <w:t>            t.nextWaiter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22FFC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5F110C4"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firstWaiter = next;  </w:t>
      </w:r>
    </w:p>
    <w:p w14:paraId="4C1D03A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1021C5F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nextWaiter = next;  </w:t>
      </w:r>
    </w:p>
    <w:p w14:paraId="7AB4FD6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nex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0C69723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lastWaiter = trail;  </w:t>
      </w:r>
    </w:p>
    <w:p w14:paraId="444F8B1C"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3A9896E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0AE2CF34"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 = t;  </w:t>
      </w:r>
    </w:p>
    <w:p w14:paraId="3A33ADD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 = next;  </w:t>
      </w:r>
    </w:p>
    <w:p w14:paraId="6BA11AE5"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1E91C4D2"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p>
    <w:p w14:paraId="5938690E" w14:textId="77777777" w:rsidR="00360086" w:rsidRDefault="00360086" w:rsidP="00360086"/>
    <w:p w14:paraId="642323D6" w14:textId="77777777" w:rsidR="00360086" w:rsidRDefault="00360086" w:rsidP="00360086">
      <w:pPr>
        <w:pStyle w:val="4"/>
        <w:numPr>
          <w:ilvl w:val="3"/>
          <w:numId w:val="116"/>
        </w:numPr>
      </w:pPr>
      <w:r w:rsidRPr="004938D4">
        <w:t>AbstractQueuedSynchronizer</w:t>
      </w:r>
      <w:r>
        <w:rPr>
          <w:rFonts w:hint="eastAsia"/>
        </w:rPr>
        <w:t>#</w:t>
      </w:r>
      <w:r w:rsidRPr="002E1043">
        <w:t>fullyRelease</w:t>
      </w:r>
    </w:p>
    <w:p w14:paraId="3322BC35" w14:textId="77777777" w:rsidR="00360086" w:rsidRPr="00F47448" w:rsidRDefault="00360086" w:rsidP="00360086">
      <w:r>
        <w:rPr>
          <w:rFonts w:hint="eastAsia"/>
        </w:rPr>
        <w:t>1</w:t>
      </w:r>
      <w:r>
        <w:rPr>
          <w:rFonts w:hint="eastAsia"/>
        </w:rPr>
        <w:t>、该方法是</w:t>
      </w:r>
      <w:r w:rsidRPr="004938D4">
        <w:t>AbstractQueuedSynchronizer</w:t>
      </w:r>
      <w:r>
        <w:rPr>
          <w:rFonts w:hint="eastAsia"/>
        </w:rPr>
        <w:t>的方法，但是仅被</w:t>
      </w:r>
      <w:r>
        <w:rPr>
          <w:rFonts w:hint="eastAsia"/>
        </w:rPr>
        <w:t>ConditionObject</w:t>
      </w:r>
      <w:r>
        <w:rPr>
          <w:rFonts w:hint="eastAsia"/>
        </w:rPr>
        <w:t>对象调用</w:t>
      </w:r>
    </w:p>
    <w:p w14:paraId="569B139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w:t>
      </w:r>
      <w:r w:rsidRPr="00643608">
        <w:rPr>
          <w:rFonts w:ascii="Consolas" w:eastAsia="宋体" w:hAnsi="Consolas" w:cs="宋体"/>
          <w:color w:val="000000"/>
          <w:kern w:val="0"/>
          <w:sz w:val="18"/>
          <w:szCs w:val="18"/>
          <w:bdr w:val="none" w:sz="0" w:space="0" w:color="auto" w:frame="1"/>
        </w:rPr>
        <w:t> </w:t>
      </w:r>
    </w:p>
    <w:p w14:paraId="164AAB79"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Invokes release with current state value; returns saved state.</w:t>
      </w:r>
      <w:r w:rsidRPr="00643608">
        <w:rPr>
          <w:rFonts w:ascii="Consolas" w:eastAsia="宋体" w:hAnsi="Consolas" w:cs="宋体"/>
          <w:color w:val="000000"/>
          <w:kern w:val="0"/>
          <w:sz w:val="18"/>
          <w:szCs w:val="18"/>
          <w:bdr w:val="none" w:sz="0" w:space="0" w:color="auto" w:frame="1"/>
        </w:rPr>
        <w:t> </w:t>
      </w:r>
    </w:p>
    <w:p w14:paraId="49A0F5DB"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Cancels node and throws exception on failure.</w:t>
      </w:r>
      <w:r w:rsidRPr="00643608">
        <w:rPr>
          <w:rFonts w:ascii="Consolas" w:eastAsia="宋体" w:hAnsi="Consolas" w:cs="宋体"/>
          <w:color w:val="000000"/>
          <w:kern w:val="0"/>
          <w:sz w:val="18"/>
          <w:szCs w:val="18"/>
          <w:bdr w:val="none" w:sz="0" w:space="0" w:color="auto" w:frame="1"/>
        </w:rPr>
        <w:t> </w:t>
      </w:r>
    </w:p>
    <w:p w14:paraId="3F04B5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param node the condition node for this wait</w:t>
      </w:r>
      <w:r w:rsidRPr="00643608">
        <w:rPr>
          <w:rFonts w:ascii="Consolas" w:eastAsia="宋体" w:hAnsi="Consolas" w:cs="宋体"/>
          <w:color w:val="000000"/>
          <w:kern w:val="0"/>
          <w:sz w:val="18"/>
          <w:szCs w:val="18"/>
          <w:bdr w:val="none" w:sz="0" w:space="0" w:color="auto" w:frame="1"/>
        </w:rPr>
        <w:t> </w:t>
      </w:r>
    </w:p>
    <w:p w14:paraId="32B546F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return previous sync state</w:t>
      </w:r>
      <w:r w:rsidRPr="00643608">
        <w:rPr>
          <w:rFonts w:ascii="Consolas" w:eastAsia="宋体" w:hAnsi="Consolas" w:cs="宋体"/>
          <w:color w:val="000000"/>
          <w:kern w:val="0"/>
          <w:sz w:val="18"/>
          <w:szCs w:val="18"/>
          <w:bdr w:val="none" w:sz="0" w:space="0" w:color="auto" w:frame="1"/>
        </w:rPr>
        <w:t> </w:t>
      </w:r>
    </w:p>
    <w:p w14:paraId="6F6FAD9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w:t>
      </w:r>
      <w:r w:rsidRPr="00643608">
        <w:rPr>
          <w:rFonts w:ascii="Consolas" w:eastAsia="宋体" w:hAnsi="Consolas" w:cs="宋体"/>
          <w:color w:val="000000"/>
          <w:kern w:val="0"/>
          <w:sz w:val="18"/>
          <w:szCs w:val="18"/>
          <w:bdr w:val="none" w:sz="0" w:space="0" w:color="auto" w:frame="1"/>
        </w:rPr>
        <w:t>  </w:t>
      </w:r>
    </w:p>
    <w:p w14:paraId="2A64825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b/>
          <w:bCs/>
          <w:color w:val="006699"/>
          <w:kern w:val="0"/>
          <w:sz w:val="18"/>
          <w:szCs w:val="18"/>
          <w:bdr w:val="none" w:sz="0" w:space="0" w:color="auto" w:frame="1"/>
        </w:rPr>
        <w:t>final</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fullyRelease(Node node) {  </w:t>
      </w:r>
    </w:p>
    <w:p w14:paraId="6CE8BB23"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boolean</w:t>
      </w: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true</w:t>
      </w:r>
      <w:r w:rsidRPr="00643608">
        <w:rPr>
          <w:rFonts w:ascii="Consolas" w:eastAsia="宋体" w:hAnsi="Consolas" w:cs="宋体"/>
          <w:color w:val="000000"/>
          <w:kern w:val="0"/>
          <w:sz w:val="18"/>
          <w:szCs w:val="18"/>
          <w:bdr w:val="none" w:sz="0" w:space="0" w:color="auto" w:frame="1"/>
        </w:rPr>
        <w:t>;  </w:t>
      </w:r>
    </w:p>
    <w:p w14:paraId="376019C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ry</w:t>
      </w:r>
      <w:r w:rsidRPr="00643608">
        <w:rPr>
          <w:rFonts w:ascii="Consolas" w:eastAsia="宋体" w:hAnsi="Consolas" w:cs="宋体"/>
          <w:color w:val="000000"/>
          <w:kern w:val="0"/>
          <w:sz w:val="18"/>
          <w:szCs w:val="18"/>
          <w:bdr w:val="none" w:sz="0" w:space="0" w:color="auto" w:frame="1"/>
        </w:rPr>
        <w:t> {  </w:t>
      </w:r>
    </w:p>
    <w:p w14:paraId="7CC924FA" w14:textId="77777777" w:rsidR="00360086" w:rsidRPr="00CE744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savedState = getState();  </w:t>
      </w:r>
    </w:p>
    <w:p w14:paraId="4B9C94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E7448">
        <w:rPr>
          <w:rFonts w:ascii="Consolas" w:eastAsia="宋体" w:hAnsi="Consolas" w:cs="宋体"/>
          <w:color w:val="FF0000"/>
          <w:kern w:val="0"/>
          <w:sz w:val="18"/>
          <w:szCs w:val="18"/>
          <w:bdr w:val="none" w:sz="0" w:space="0" w:color="auto" w:frame="1"/>
        </w:rPr>
        <w:t>//</w:t>
      </w:r>
      <w:r w:rsidRPr="00CE7448">
        <w:rPr>
          <w:rFonts w:ascii="Consolas" w:eastAsia="宋体" w:hAnsi="Consolas" w:cs="宋体" w:hint="eastAsia"/>
          <w:color w:val="FF0000"/>
          <w:kern w:val="0"/>
          <w:sz w:val="18"/>
          <w:szCs w:val="18"/>
          <w:bdr w:val="none" w:sz="0" w:space="0" w:color="auto" w:frame="1"/>
        </w:rPr>
        <w:t>这里将调用</w:t>
      </w:r>
      <w:r w:rsidRPr="00CE7448">
        <w:rPr>
          <w:rFonts w:ascii="Consolas" w:eastAsia="宋体" w:hAnsi="Consolas" w:cs="宋体"/>
          <w:color w:val="FF0000"/>
          <w:kern w:val="0"/>
          <w:sz w:val="18"/>
          <w:szCs w:val="18"/>
          <w:bdr w:val="none" w:sz="0" w:space="0" w:color="auto" w:frame="1"/>
        </w:rPr>
        <w:t>AbstractQueuedSynchronizer#release()</w:t>
      </w:r>
      <w:r w:rsidRPr="00CE7448">
        <w:rPr>
          <w:rFonts w:ascii="Consolas" w:eastAsia="宋体" w:hAnsi="Consolas" w:cs="宋体" w:hint="eastAsia"/>
          <w:color w:val="FF0000"/>
          <w:kern w:val="0"/>
          <w:sz w:val="18"/>
          <w:szCs w:val="18"/>
          <w:bdr w:val="none" w:sz="0" w:space="0" w:color="auto" w:frame="1"/>
        </w:rPr>
        <w:t>方法</w:t>
      </w:r>
    </w:p>
    <w:p w14:paraId="50FB4694"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release(savedState)) {  </w:t>
      </w:r>
    </w:p>
    <w:p w14:paraId="52CF6A71"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false</w:t>
      </w:r>
      <w:r w:rsidRPr="00643608">
        <w:rPr>
          <w:rFonts w:ascii="Consolas" w:eastAsia="宋体" w:hAnsi="Consolas" w:cs="宋体"/>
          <w:color w:val="000000"/>
          <w:kern w:val="0"/>
          <w:sz w:val="18"/>
          <w:szCs w:val="18"/>
          <w:bdr w:val="none" w:sz="0" w:space="0" w:color="auto" w:frame="1"/>
        </w:rPr>
        <w:t>;  </w:t>
      </w:r>
    </w:p>
    <w:p w14:paraId="7A33403F"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return</w:t>
      </w:r>
      <w:r w:rsidRPr="00643608">
        <w:rPr>
          <w:rFonts w:ascii="Consolas" w:eastAsia="宋体" w:hAnsi="Consolas" w:cs="宋体"/>
          <w:color w:val="000000"/>
          <w:kern w:val="0"/>
          <w:sz w:val="18"/>
          <w:szCs w:val="18"/>
          <w:bdr w:val="none" w:sz="0" w:space="0" w:color="auto" w:frame="1"/>
        </w:rPr>
        <w:t> savedState;  </w:t>
      </w:r>
    </w:p>
    <w:p w14:paraId="1B34B0D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else</w:t>
      </w:r>
      <w:r w:rsidRPr="00643608">
        <w:rPr>
          <w:rFonts w:ascii="Consolas" w:eastAsia="宋体" w:hAnsi="Consolas" w:cs="宋体"/>
          <w:color w:val="000000"/>
          <w:kern w:val="0"/>
          <w:sz w:val="18"/>
          <w:szCs w:val="18"/>
          <w:bdr w:val="none" w:sz="0" w:space="0" w:color="auto" w:frame="1"/>
        </w:rPr>
        <w:t> {  </w:t>
      </w:r>
    </w:p>
    <w:p w14:paraId="4F71F16A"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hrow</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new</w:t>
      </w:r>
      <w:r w:rsidRPr="00643608">
        <w:rPr>
          <w:rFonts w:ascii="Consolas" w:eastAsia="宋体" w:hAnsi="Consolas" w:cs="宋体"/>
          <w:color w:val="000000"/>
          <w:kern w:val="0"/>
          <w:sz w:val="18"/>
          <w:szCs w:val="18"/>
          <w:bdr w:val="none" w:sz="0" w:space="0" w:color="auto" w:frame="1"/>
        </w:rPr>
        <w:t> IllegalMonitorStateException();  </w:t>
      </w:r>
    </w:p>
    <w:p w14:paraId="61475542"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089EB87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finally</w:t>
      </w:r>
      <w:r w:rsidRPr="00643608">
        <w:rPr>
          <w:rFonts w:ascii="Consolas" w:eastAsia="宋体" w:hAnsi="Consolas" w:cs="宋体"/>
          <w:color w:val="000000"/>
          <w:kern w:val="0"/>
          <w:sz w:val="18"/>
          <w:szCs w:val="18"/>
          <w:bdr w:val="none" w:sz="0" w:space="0" w:color="auto" w:frame="1"/>
        </w:rPr>
        <w:t> {  </w:t>
      </w:r>
    </w:p>
    <w:p w14:paraId="4C169D5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failed)  </w:t>
      </w:r>
    </w:p>
    <w:p w14:paraId="1AA0029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node.waitStatus = Node.CANCELLED;  </w:t>
      </w:r>
    </w:p>
    <w:p w14:paraId="078FC308"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3139C686"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p>
    <w:p w14:paraId="1081DA80" w14:textId="77777777" w:rsidR="00360086" w:rsidRDefault="00360086" w:rsidP="00360086"/>
    <w:p w14:paraId="60A80F7A" w14:textId="77777777" w:rsidR="00360086" w:rsidRDefault="00360086" w:rsidP="00360086">
      <w:pPr>
        <w:pStyle w:val="4"/>
        <w:numPr>
          <w:ilvl w:val="3"/>
          <w:numId w:val="116"/>
        </w:numPr>
      </w:pPr>
      <w:r w:rsidRPr="00B43C7B">
        <w:t>AbstractQueuedSynchronizer</w:t>
      </w:r>
      <w:r>
        <w:rPr>
          <w:rFonts w:hint="eastAsia"/>
        </w:rPr>
        <w:t>#</w:t>
      </w:r>
      <w:r w:rsidRPr="001E3415">
        <w:t>isOnSyncQueue</w:t>
      </w:r>
    </w:p>
    <w:p w14:paraId="2A66B741" w14:textId="77777777" w:rsidR="00360086" w:rsidRPr="0017220B"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链</w:t>
      </w:r>
      <w:r>
        <w:rPr>
          <w:rFonts w:hint="eastAsia"/>
        </w:rPr>
        <w:lastRenderedPageBreak/>
        <w:t>调用</w:t>
      </w:r>
    </w:p>
    <w:p w14:paraId="4190FCB9"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723C2350"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s true if a node, always one that was initially placed on</w:t>
      </w:r>
      <w:r w:rsidRPr="001E3415">
        <w:rPr>
          <w:rFonts w:ascii="Consolas" w:eastAsia="宋体" w:hAnsi="Consolas" w:cs="宋体"/>
          <w:color w:val="000000"/>
          <w:kern w:val="0"/>
          <w:sz w:val="18"/>
          <w:szCs w:val="18"/>
          <w:bdr w:val="none" w:sz="0" w:space="0" w:color="auto" w:frame="1"/>
        </w:rPr>
        <w:t> </w:t>
      </w:r>
    </w:p>
    <w:p w14:paraId="0823B9A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a condition queue, is now waiting to reacquire on sync queue.</w:t>
      </w:r>
      <w:r w:rsidRPr="001E3415">
        <w:rPr>
          <w:rFonts w:ascii="Consolas" w:eastAsia="宋体" w:hAnsi="Consolas" w:cs="宋体"/>
          <w:color w:val="000000"/>
          <w:kern w:val="0"/>
          <w:sz w:val="18"/>
          <w:szCs w:val="18"/>
          <w:bdr w:val="none" w:sz="0" w:space="0" w:color="auto" w:frame="1"/>
        </w:rPr>
        <w:t> </w:t>
      </w:r>
    </w:p>
    <w:p w14:paraId="5D965D23"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param node the node</w:t>
      </w:r>
      <w:r w:rsidRPr="001E3415">
        <w:rPr>
          <w:rFonts w:ascii="Consolas" w:eastAsia="宋体" w:hAnsi="Consolas" w:cs="宋体"/>
          <w:color w:val="000000"/>
          <w:kern w:val="0"/>
          <w:sz w:val="18"/>
          <w:szCs w:val="18"/>
          <w:bdr w:val="none" w:sz="0" w:space="0" w:color="auto" w:frame="1"/>
        </w:rPr>
        <w:t> </w:t>
      </w:r>
    </w:p>
    <w:p w14:paraId="6C7FF24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 true if is reacquiring</w:t>
      </w:r>
      <w:r w:rsidRPr="001E3415">
        <w:rPr>
          <w:rFonts w:ascii="Consolas" w:eastAsia="宋体" w:hAnsi="Consolas" w:cs="宋体"/>
          <w:color w:val="000000"/>
          <w:kern w:val="0"/>
          <w:sz w:val="18"/>
          <w:szCs w:val="18"/>
          <w:bdr w:val="none" w:sz="0" w:space="0" w:color="auto" w:frame="1"/>
        </w:rPr>
        <w:t> </w:t>
      </w:r>
    </w:p>
    <w:p w14:paraId="037DD96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0E0AB910" w14:textId="77777777" w:rsidR="00360086" w:rsidRPr="003A4FCF"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b/>
          <w:bCs/>
          <w:color w:val="006699"/>
          <w:kern w:val="0"/>
          <w:sz w:val="18"/>
          <w:szCs w:val="18"/>
          <w:bdr w:val="none" w:sz="0" w:space="0" w:color="auto" w:frame="1"/>
        </w:rPr>
        <w:t>fina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boolean</w:t>
      </w:r>
      <w:r w:rsidRPr="001E3415">
        <w:rPr>
          <w:rFonts w:ascii="Consolas" w:eastAsia="宋体" w:hAnsi="Consolas" w:cs="宋体"/>
          <w:color w:val="000000"/>
          <w:kern w:val="0"/>
          <w:sz w:val="18"/>
          <w:szCs w:val="18"/>
          <w:bdr w:val="none" w:sz="0" w:space="0" w:color="auto" w:frame="1"/>
        </w:rPr>
        <w:t> isOnSyncQueue(Node node) {  </w:t>
      </w:r>
    </w:p>
    <w:p w14:paraId="4C6A5076" w14:textId="77777777" w:rsidR="00360086"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b/>
          <w:bCs/>
          <w:color w:val="006699"/>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的状态如果是</w:t>
      </w:r>
      <w:r w:rsidRPr="00836436">
        <w:rPr>
          <w:rFonts w:ascii="Consolas" w:eastAsia="宋体" w:hAnsi="Consolas" w:cs="宋体"/>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那么这个节点只可能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而不可能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中</w:t>
      </w:r>
    </w:p>
    <w:p w14:paraId="259D9ACE" w14:textId="2F630C5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hint="eastAsia"/>
          <w:color w:val="0082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00D12F63">
        <w:rPr>
          <w:rFonts w:ascii="Consolas" w:eastAsia="宋体" w:hAnsi="Consolas" w:cs="宋体" w:hint="eastAsia"/>
          <w:color w:val="FF0000"/>
          <w:kern w:val="0"/>
          <w:sz w:val="18"/>
          <w:szCs w:val="18"/>
          <w:bdr w:val="none" w:sz="0" w:space="0" w:color="auto" w:frame="1"/>
        </w:rPr>
        <w:t>一个节点如果前继节点为</w:t>
      </w:r>
      <w:r w:rsidRPr="00836436">
        <w:rPr>
          <w:rFonts w:ascii="Consolas" w:eastAsia="宋体" w:hAnsi="Consolas" w:cs="宋体" w:hint="eastAsia"/>
          <w:color w:val="FF0000"/>
          <w:kern w:val="0"/>
          <w:sz w:val="18"/>
          <w:szCs w:val="18"/>
          <w:bdr w:val="none" w:sz="0" w:space="0" w:color="auto" w:frame="1"/>
        </w:rPr>
        <w:t>空那么意味着这个节点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或者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头部，这个时候也可以当成不在队列中</w:t>
      </w:r>
      <w:r w:rsidR="007B0365">
        <w:rPr>
          <w:rFonts w:ascii="Consolas" w:eastAsia="宋体" w:hAnsi="Consolas" w:cs="宋体" w:hint="eastAsia"/>
          <w:color w:val="FF0000"/>
          <w:kern w:val="0"/>
          <w:sz w:val="18"/>
          <w:szCs w:val="18"/>
          <w:bdr w:val="none" w:sz="0" w:space="0" w:color="auto" w:frame="1"/>
        </w:rPr>
        <w:t>(</w:t>
      </w:r>
      <w:r w:rsidR="007B0365">
        <w:rPr>
          <w:rFonts w:ascii="Consolas" w:eastAsia="宋体" w:hAnsi="Consolas" w:cs="宋体" w:hint="eastAsia"/>
          <w:color w:val="FF0000"/>
          <w:kern w:val="0"/>
          <w:sz w:val="18"/>
          <w:szCs w:val="18"/>
          <w:bdr w:val="none" w:sz="0" w:space="0" w:color="auto" w:frame="1"/>
        </w:rPr>
        <w:t>因为并没有</w:t>
      </w:r>
      <w:r w:rsidR="008D7945">
        <w:rPr>
          <w:rFonts w:ascii="Consolas" w:eastAsia="宋体" w:hAnsi="Consolas" w:cs="宋体" w:hint="eastAsia"/>
          <w:color w:val="FF0000"/>
          <w:kern w:val="0"/>
          <w:sz w:val="18"/>
          <w:szCs w:val="18"/>
          <w:bdr w:val="none" w:sz="0" w:space="0" w:color="auto" w:frame="1"/>
        </w:rPr>
        <w:t>被</w:t>
      </w:r>
      <w:bookmarkStart w:id="1" w:name="_GoBack"/>
      <w:bookmarkEnd w:id="1"/>
      <w:r w:rsidR="007B0365">
        <w:rPr>
          <w:rFonts w:ascii="Consolas" w:eastAsia="宋体" w:hAnsi="Consolas" w:cs="宋体" w:hint="eastAsia"/>
          <w:color w:val="FF0000"/>
          <w:kern w:val="0"/>
          <w:sz w:val="18"/>
          <w:szCs w:val="18"/>
          <w:bdr w:val="none" w:sz="0" w:space="0" w:color="auto" w:frame="1"/>
        </w:rPr>
        <w:t>阻塞</w:t>
      </w:r>
      <w:r w:rsidR="007B0365">
        <w:rPr>
          <w:rFonts w:ascii="Consolas" w:eastAsia="宋体" w:hAnsi="Consolas" w:cs="宋体" w:hint="eastAsia"/>
          <w:color w:val="FF0000"/>
          <w:kern w:val="0"/>
          <w:sz w:val="18"/>
          <w:szCs w:val="18"/>
          <w:bdr w:val="none" w:sz="0" w:space="0" w:color="auto" w:frame="1"/>
        </w:rPr>
        <w:t>)</w:t>
      </w:r>
    </w:p>
    <w:p w14:paraId="2A48A5C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waitStatus == Node.CONDITION || node.prev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p>
    <w:p w14:paraId="400DA8ED" w14:textId="77777777" w:rsidR="00360086" w:rsidRPr="007D7944"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false</w:t>
      </w:r>
      <w:r w:rsidRPr="001E3415">
        <w:rPr>
          <w:rFonts w:ascii="Consolas" w:eastAsia="宋体" w:hAnsi="Consolas" w:cs="宋体"/>
          <w:color w:val="000000"/>
          <w:kern w:val="0"/>
          <w:sz w:val="18"/>
          <w:szCs w:val="18"/>
          <w:bdr w:val="none" w:sz="0" w:space="0" w:color="auto" w:frame="1"/>
        </w:rPr>
        <w:t>;  </w:t>
      </w:r>
    </w:p>
    <w:p w14:paraId="671664D0"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Pr>
          <w:rFonts w:ascii="Consolas" w:eastAsia="宋体" w:hAnsi="Consolas" w:cs="宋体"/>
          <w:color w:val="FF0000"/>
          <w:kern w:val="0"/>
          <w:sz w:val="18"/>
          <w:szCs w:val="18"/>
          <w:bdr w:val="none" w:sz="0" w:space="0" w:color="auto" w:frame="1"/>
        </w:rPr>
        <w:t>C</w:t>
      </w:r>
      <w:r>
        <w:rPr>
          <w:rFonts w:ascii="Consolas" w:eastAsia="宋体" w:hAnsi="Consolas" w:cs="宋体" w:hint="eastAsia"/>
          <w:color w:val="FF0000"/>
          <w:kern w:val="0"/>
          <w:sz w:val="18"/>
          <w:szCs w:val="18"/>
          <w:bdr w:val="none" w:sz="0" w:space="0" w:color="auto" w:frame="1"/>
        </w:rPr>
        <w:t>ondition</w:t>
      </w:r>
      <w:r>
        <w:rPr>
          <w:rFonts w:ascii="Consolas" w:eastAsia="宋体" w:hAnsi="Consolas" w:cs="宋体" w:hint="eastAsia"/>
          <w:color w:val="FF0000"/>
          <w:kern w:val="0"/>
          <w:sz w:val="18"/>
          <w:szCs w:val="18"/>
          <w:bdr w:val="none" w:sz="0" w:space="0" w:color="auto" w:frame="1"/>
        </w:rPr>
        <w:t>链表节点利用的是</w:t>
      </w:r>
      <w:r>
        <w:rPr>
          <w:rFonts w:ascii="Consolas" w:eastAsia="宋体" w:hAnsi="Consolas" w:cs="宋体" w:hint="eastAsia"/>
          <w:color w:val="FF0000"/>
          <w:kern w:val="0"/>
          <w:sz w:val="18"/>
          <w:szCs w:val="18"/>
          <w:bdr w:val="none" w:sz="0" w:space="0" w:color="auto" w:frame="1"/>
        </w:rPr>
        <w:t>Node</w:t>
      </w:r>
      <w:r>
        <w:rPr>
          <w:rFonts w:ascii="Consolas" w:eastAsia="宋体" w:hAnsi="Consolas" w:cs="宋体"/>
          <w:color w:val="FF0000"/>
          <w:kern w:val="0"/>
          <w:sz w:val="18"/>
          <w:szCs w:val="18"/>
          <w:bdr w:val="none" w:sz="0" w:space="0" w:color="auto" w:frame="1"/>
        </w:rPr>
        <w:t>#</w:t>
      </w:r>
      <w:r w:rsidRPr="00D91627">
        <w:rPr>
          <w:rFonts w:ascii="Consolas" w:eastAsia="宋体" w:hAnsi="Consolas" w:cs="宋体"/>
          <w:color w:val="FF0000"/>
          <w:kern w:val="0"/>
          <w:sz w:val="18"/>
          <w:szCs w:val="18"/>
          <w:bdr w:val="none" w:sz="0" w:space="0" w:color="auto" w:frame="1"/>
        </w:rPr>
        <w:t>nextWaiter</w:t>
      </w:r>
      <w:r>
        <w:rPr>
          <w:rFonts w:ascii="Consolas" w:eastAsia="宋体" w:hAnsi="Consolas" w:cs="宋体" w:hint="eastAsia"/>
          <w:color w:val="FF0000"/>
          <w:kern w:val="0"/>
          <w:sz w:val="18"/>
          <w:szCs w:val="18"/>
          <w:bdr w:val="none" w:sz="0" w:space="0" w:color="auto" w:frame="1"/>
        </w:rPr>
        <w:t>字段，而非</w:t>
      </w:r>
      <w:r>
        <w:rPr>
          <w:rFonts w:ascii="Consolas" w:eastAsia="宋体" w:hAnsi="Consolas" w:cs="宋体" w:hint="eastAsia"/>
          <w:color w:val="FF0000"/>
          <w:kern w:val="0"/>
          <w:sz w:val="18"/>
          <w:szCs w:val="18"/>
          <w:bdr w:val="none" w:sz="0" w:space="0" w:color="auto" w:frame="1"/>
        </w:rPr>
        <w:t>Node#next</w:t>
      </w:r>
      <w:r>
        <w:rPr>
          <w:rFonts w:ascii="Consolas" w:eastAsia="宋体" w:hAnsi="Consolas" w:cs="宋体" w:hint="eastAsia"/>
          <w:color w:val="FF0000"/>
          <w:kern w:val="0"/>
          <w:sz w:val="18"/>
          <w:szCs w:val="18"/>
          <w:bdr w:val="none" w:sz="0" w:space="0" w:color="auto" w:frame="1"/>
        </w:rPr>
        <w:t>字段</w:t>
      </w:r>
    </w:p>
    <w:p w14:paraId="61265BC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next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 If has successor, it must be on queue</w:t>
      </w:r>
      <w:r w:rsidRPr="001E3415">
        <w:rPr>
          <w:rFonts w:ascii="Consolas" w:eastAsia="宋体" w:hAnsi="Consolas" w:cs="宋体"/>
          <w:color w:val="000000"/>
          <w:kern w:val="0"/>
          <w:sz w:val="18"/>
          <w:szCs w:val="18"/>
          <w:bdr w:val="none" w:sz="0" w:space="0" w:color="auto" w:frame="1"/>
        </w:rPr>
        <w:t>  </w:t>
      </w:r>
    </w:p>
    <w:p w14:paraId="179C91F4"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true</w:t>
      </w:r>
      <w:r w:rsidRPr="001E3415">
        <w:rPr>
          <w:rFonts w:ascii="Consolas" w:eastAsia="宋体" w:hAnsi="Consolas" w:cs="宋体"/>
          <w:color w:val="000000"/>
          <w:kern w:val="0"/>
          <w:sz w:val="18"/>
          <w:szCs w:val="18"/>
          <w:bdr w:val="none" w:sz="0" w:space="0" w:color="auto" w:frame="1"/>
        </w:rPr>
        <w:t>;  </w:t>
      </w:r>
    </w:p>
    <w:p w14:paraId="6C98063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1F34791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node.prev can be non-null, but not yet on queue because</w:t>
      </w:r>
      <w:r w:rsidRPr="001E3415">
        <w:rPr>
          <w:rFonts w:ascii="Consolas" w:eastAsia="宋体" w:hAnsi="Consolas" w:cs="宋体"/>
          <w:color w:val="000000"/>
          <w:kern w:val="0"/>
          <w:sz w:val="18"/>
          <w:szCs w:val="18"/>
          <w:bdr w:val="none" w:sz="0" w:space="0" w:color="auto" w:frame="1"/>
        </w:rPr>
        <w:t> </w:t>
      </w:r>
    </w:p>
    <w:p w14:paraId="3B16A8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the CAS to place it on queue can fail.</w:t>
      </w:r>
      <w:r w:rsidRPr="001E3415">
        <w:rPr>
          <w:rFonts w:ascii="Consolas" w:eastAsia="宋体" w:hAnsi="Consolas" w:cs="宋体"/>
          <w:color w:val="008200"/>
          <w:kern w:val="0"/>
          <w:sz w:val="18"/>
          <w:szCs w:val="18"/>
          <w:bdr w:val="none" w:sz="0" w:space="0" w:color="auto" w:frame="1"/>
        </w:rPr>
        <w:t> So we have to</w:t>
      </w:r>
      <w:r w:rsidRPr="001E3415">
        <w:rPr>
          <w:rFonts w:ascii="Consolas" w:eastAsia="宋体" w:hAnsi="Consolas" w:cs="宋体"/>
          <w:color w:val="000000"/>
          <w:kern w:val="0"/>
          <w:sz w:val="18"/>
          <w:szCs w:val="18"/>
          <w:bdr w:val="none" w:sz="0" w:space="0" w:color="auto" w:frame="1"/>
        </w:rPr>
        <w:t> </w:t>
      </w:r>
    </w:p>
    <w:p w14:paraId="6F4EBA5D"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raverse from tail to make sure it actually made it.  It</w:t>
      </w:r>
      <w:r w:rsidRPr="001E3415">
        <w:rPr>
          <w:rFonts w:ascii="Consolas" w:eastAsia="宋体" w:hAnsi="Consolas" w:cs="宋体"/>
          <w:color w:val="000000"/>
          <w:kern w:val="0"/>
          <w:sz w:val="18"/>
          <w:szCs w:val="18"/>
          <w:bdr w:val="none" w:sz="0" w:space="0" w:color="auto" w:frame="1"/>
        </w:rPr>
        <w:t> </w:t>
      </w:r>
    </w:p>
    <w:p w14:paraId="3A50783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ill always be near the tail in calls to this method, and</w:t>
      </w:r>
      <w:r w:rsidRPr="001E3415">
        <w:rPr>
          <w:rFonts w:ascii="Consolas" w:eastAsia="宋体" w:hAnsi="Consolas" w:cs="宋体"/>
          <w:color w:val="000000"/>
          <w:kern w:val="0"/>
          <w:sz w:val="18"/>
          <w:szCs w:val="18"/>
          <w:bdr w:val="none" w:sz="0" w:space="0" w:color="auto" w:frame="1"/>
        </w:rPr>
        <w:t> </w:t>
      </w:r>
    </w:p>
    <w:p w14:paraId="3C21E978"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unless the CAS failed (which is unlikely), it will be</w:t>
      </w:r>
      <w:r w:rsidRPr="001E3415">
        <w:rPr>
          <w:rFonts w:ascii="Consolas" w:eastAsia="宋体" w:hAnsi="Consolas" w:cs="宋体"/>
          <w:color w:val="000000"/>
          <w:kern w:val="0"/>
          <w:sz w:val="18"/>
          <w:szCs w:val="18"/>
          <w:bdr w:val="none" w:sz="0" w:space="0" w:color="auto" w:frame="1"/>
        </w:rPr>
        <w:t> </w:t>
      </w:r>
    </w:p>
    <w:p w14:paraId="7C067F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here, so we hardly ever traverse much.</w:t>
      </w:r>
      <w:r w:rsidRPr="001E3415">
        <w:rPr>
          <w:rFonts w:ascii="Consolas" w:eastAsia="宋体" w:hAnsi="Consolas" w:cs="宋体"/>
          <w:color w:val="000000"/>
          <w:kern w:val="0"/>
          <w:sz w:val="18"/>
          <w:szCs w:val="18"/>
          <w:bdr w:val="none" w:sz="0" w:space="0" w:color="auto" w:frame="1"/>
        </w:rPr>
        <w:t> </w:t>
      </w:r>
    </w:p>
    <w:p w14:paraId="205A1D1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3C1A2B8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findNodeFromTail(node);  </w:t>
      </w:r>
    </w:p>
    <w:p w14:paraId="5305D5A1"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p>
    <w:p w14:paraId="21E162AC" w14:textId="77777777" w:rsidR="00360086" w:rsidRDefault="00360086" w:rsidP="00360086"/>
    <w:p w14:paraId="5E932A83" w14:textId="77777777" w:rsidR="00360086" w:rsidRDefault="00360086" w:rsidP="00360086">
      <w:pPr>
        <w:pStyle w:val="4"/>
        <w:numPr>
          <w:ilvl w:val="3"/>
          <w:numId w:val="116"/>
        </w:numPr>
      </w:pPr>
      <w:r w:rsidRPr="00B43C7B">
        <w:t>AbstractQueuedSynchronizer</w:t>
      </w:r>
      <w:r>
        <w:rPr>
          <w:rFonts w:hint="eastAsia"/>
        </w:rPr>
        <w:t>#</w:t>
      </w:r>
      <w:r w:rsidRPr="00A6207E">
        <w:t>findNodeFromTail</w:t>
      </w:r>
    </w:p>
    <w:p w14:paraId="4ED2CF1D" w14:textId="77777777" w:rsidR="00360086" w:rsidRPr="00F524C3" w:rsidRDefault="00360086" w:rsidP="00360086">
      <w:r>
        <w:rPr>
          <w:rFonts w:hint="eastAsia"/>
        </w:rPr>
        <w:t>1</w:t>
      </w:r>
      <w:r>
        <w:rPr>
          <w:rFonts w:hint="eastAsia"/>
        </w:rPr>
        <w:t>、该方法是</w:t>
      </w:r>
      <w:r w:rsidRPr="004938D4">
        <w:t>AbstractQueuedSynchronizer</w:t>
      </w:r>
      <w:r>
        <w:rPr>
          <w:rFonts w:hint="eastAsia"/>
        </w:rPr>
        <w:t>的方法，仅被</w:t>
      </w:r>
      <w:r w:rsidRPr="004938D4">
        <w:t>AbstractQueuedSynchronizer</w:t>
      </w:r>
      <w:r>
        <w:rPr>
          <w:rFonts w:hint="eastAsia"/>
        </w:rPr>
        <w:t>#</w:t>
      </w:r>
      <w:r w:rsidRPr="00F524C3">
        <w:t>findNodeFromTail</w:t>
      </w:r>
      <w:r>
        <w:rPr>
          <w:rFonts w:hint="eastAsia"/>
        </w:rPr>
        <w:t>方法调用</w:t>
      </w:r>
    </w:p>
    <w:p w14:paraId="0860581E"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w:t>
      </w:r>
      <w:r w:rsidRPr="00A6207E">
        <w:rPr>
          <w:rFonts w:ascii="Consolas" w:eastAsia="宋体" w:hAnsi="Consolas" w:cs="宋体"/>
          <w:color w:val="000000"/>
          <w:kern w:val="0"/>
          <w:sz w:val="18"/>
          <w:szCs w:val="18"/>
          <w:bdr w:val="none" w:sz="0" w:space="0" w:color="auto" w:frame="1"/>
        </w:rPr>
        <w:t> </w:t>
      </w:r>
    </w:p>
    <w:p w14:paraId="73211C6F"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s true if node is on sync queue by searching backwards from tail.</w:t>
      </w:r>
      <w:r w:rsidRPr="00A6207E">
        <w:rPr>
          <w:rFonts w:ascii="Consolas" w:eastAsia="宋体" w:hAnsi="Consolas" w:cs="宋体"/>
          <w:color w:val="000000"/>
          <w:kern w:val="0"/>
          <w:sz w:val="18"/>
          <w:szCs w:val="18"/>
          <w:bdr w:val="none" w:sz="0" w:space="0" w:color="auto" w:frame="1"/>
        </w:rPr>
        <w:t> </w:t>
      </w:r>
    </w:p>
    <w:p w14:paraId="584CCE9A"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w:t>
      </w:r>
      <w:r w:rsidRPr="007E006C">
        <w:rPr>
          <w:rFonts w:ascii="Consolas" w:eastAsia="宋体" w:hAnsi="Consolas" w:cs="宋体"/>
          <w:color w:val="FF0000"/>
          <w:kern w:val="0"/>
          <w:sz w:val="18"/>
          <w:szCs w:val="18"/>
          <w:bdr w:val="none" w:sz="0" w:space="0" w:color="auto" w:frame="1"/>
        </w:rPr>
        <w:t>Called only when needed by isOnSyncQueue.</w:t>
      </w:r>
      <w:r w:rsidRPr="00A6207E">
        <w:rPr>
          <w:rFonts w:ascii="Consolas" w:eastAsia="宋体" w:hAnsi="Consolas" w:cs="宋体"/>
          <w:color w:val="000000"/>
          <w:kern w:val="0"/>
          <w:sz w:val="18"/>
          <w:szCs w:val="18"/>
          <w:bdr w:val="none" w:sz="0" w:space="0" w:color="auto" w:frame="1"/>
        </w:rPr>
        <w:t> </w:t>
      </w:r>
    </w:p>
    <w:p w14:paraId="159EC297"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 true if present</w:t>
      </w:r>
      <w:r w:rsidRPr="00A6207E">
        <w:rPr>
          <w:rFonts w:ascii="Consolas" w:eastAsia="宋体" w:hAnsi="Consolas" w:cs="宋体"/>
          <w:color w:val="000000"/>
          <w:kern w:val="0"/>
          <w:sz w:val="18"/>
          <w:szCs w:val="18"/>
          <w:bdr w:val="none" w:sz="0" w:space="0" w:color="auto" w:frame="1"/>
        </w:rPr>
        <w:t> </w:t>
      </w:r>
    </w:p>
    <w:p w14:paraId="069BC9C4"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w:t>
      </w:r>
      <w:r w:rsidRPr="00A6207E">
        <w:rPr>
          <w:rFonts w:ascii="Consolas" w:eastAsia="宋体" w:hAnsi="Consolas" w:cs="宋体"/>
          <w:color w:val="000000"/>
          <w:kern w:val="0"/>
          <w:sz w:val="18"/>
          <w:szCs w:val="18"/>
          <w:bdr w:val="none" w:sz="0" w:space="0" w:color="auto" w:frame="1"/>
        </w:rPr>
        <w:t>  </w:t>
      </w:r>
    </w:p>
    <w:p w14:paraId="21980C71"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b/>
          <w:bCs/>
          <w:color w:val="006699"/>
          <w:kern w:val="0"/>
          <w:sz w:val="18"/>
          <w:szCs w:val="18"/>
          <w:bdr w:val="none" w:sz="0" w:space="0" w:color="auto" w:frame="1"/>
        </w:rPr>
        <w:t>private</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boolean</w:t>
      </w:r>
      <w:r w:rsidRPr="00A6207E">
        <w:rPr>
          <w:rFonts w:ascii="Consolas" w:eastAsia="宋体" w:hAnsi="Consolas" w:cs="宋体"/>
          <w:color w:val="000000"/>
          <w:kern w:val="0"/>
          <w:sz w:val="18"/>
          <w:szCs w:val="18"/>
          <w:bdr w:val="none" w:sz="0" w:space="0" w:color="auto" w:frame="1"/>
        </w:rPr>
        <w:t> findNodeFromTail(Node node) {  </w:t>
      </w:r>
    </w:p>
    <w:p w14:paraId="6122134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Node t = tail;  </w:t>
      </w:r>
    </w:p>
    <w:p w14:paraId="734A8EE4"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or</w:t>
      </w:r>
      <w:r w:rsidRPr="00A6207E">
        <w:rPr>
          <w:rFonts w:ascii="Consolas" w:eastAsia="宋体" w:hAnsi="Consolas" w:cs="宋体"/>
          <w:color w:val="000000"/>
          <w:kern w:val="0"/>
          <w:sz w:val="18"/>
          <w:szCs w:val="18"/>
          <w:bdr w:val="none" w:sz="0" w:space="0" w:color="auto" w:frame="1"/>
        </w:rPr>
        <w:t> (;;) {  </w:t>
      </w:r>
    </w:p>
    <w:p w14:paraId="0E58A396"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node)  </w:t>
      </w:r>
    </w:p>
    <w:p w14:paraId="7988748D"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true</w:t>
      </w:r>
      <w:r w:rsidRPr="00A6207E">
        <w:rPr>
          <w:rFonts w:ascii="Consolas" w:eastAsia="宋体" w:hAnsi="Consolas" w:cs="宋体"/>
          <w:color w:val="000000"/>
          <w:kern w:val="0"/>
          <w:sz w:val="18"/>
          <w:szCs w:val="18"/>
          <w:bdr w:val="none" w:sz="0" w:space="0" w:color="auto" w:frame="1"/>
        </w:rPr>
        <w:t>;  </w:t>
      </w:r>
    </w:p>
    <w:p w14:paraId="02EC34DF"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lastRenderedPageBreak/>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w:t>
      </w:r>
      <w:r w:rsidRPr="00A6207E">
        <w:rPr>
          <w:rFonts w:ascii="Consolas" w:eastAsia="宋体" w:hAnsi="Consolas" w:cs="宋体"/>
          <w:b/>
          <w:bCs/>
          <w:color w:val="006699"/>
          <w:kern w:val="0"/>
          <w:sz w:val="18"/>
          <w:szCs w:val="18"/>
          <w:bdr w:val="none" w:sz="0" w:space="0" w:color="auto" w:frame="1"/>
        </w:rPr>
        <w:t>null</w:t>
      </w:r>
      <w:r w:rsidRPr="00A6207E">
        <w:rPr>
          <w:rFonts w:ascii="Consolas" w:eastAsia="宋体" w:hAnsi="Consolas" w:cs="宋体"/>
          <w:color w:val="000000"/>
          <w:kern w:val="0"/>
          <w:sz w:val="18"/>
          <w:szCs w:val="18"/>
          <w:bdr w:val="none" w:sz="0" w:space="0" w:color="auto" w:frame="1"/>
        </w:rPr>
        <w:t>)  </w:t>
      </w:r>
    </w:p>
    <w:p w14:paraId="3AB4F500"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alse</w:t>
      </w:r>
      <w:r w:rsidRPr="00A6207E">
        <w:rPr>
          <w:rFonts w:ascii="Consolas" w:eastAsia="宋体" w:hAnsi="Consolas" w:cs="宋体"/>
          <w:color w:val="000000"/>
          <w:kern w:val="0"/>
          <w:sz w:val="18"/>
          <w:szCs w:val="18"/>
          <w:bdr w:val="none" w:sz="0" w:space="0" w:color="auto" w:frame="1"/>
        </w:rPr>
        <w:t>;  </w:t>
      </w:r>
    </w:p>
    <w:p w14:paraId="4B27DE5D"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t = t.prev;  </w:t>
      </w:r>
    </w:p>
    <w:p w14:paraId="538A6CB3"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  </w:t>
      </w:r>
    </w:p>
    <w:p w14:paraId="007903D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p>
    <w:p w14:paraId="3D952FC3" w14:textId="77777777" w:rsidR="00360086" w:rsidRDefault="00360086" w:rsidP="00360086"/>
    <w:p w14:paraId="1F5631D2" w14:textId="77777777" w:rsidR="00360086" w:rsidRDefault="00360086" w:rsidP="00360086">
      <w:pPr>
        <w:pStyle w:val="4"/>
        <w:numPr>
          <w:ilvl w:val="3"/>
          <w:numId w:val="116"/>
        </w:numPr>
      </w:pPr>
      <w:r w:rsidRPr="00FC62B2">
        <w:t>checkInterruptWhileWaiting</w:t>
      </w:r>
    </w:p>
    <w:p w14:paraId="48C20C65"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w:t>
      </w:r>
      <w:r w:rsidRPr="00FC62B2">
        <w:rPr>
          <w:rFonts w:ascii="Consolas" w:eastAsia="宋体" w:hAnsi="Consolas" w:cs="宋体"/>
          <w:color w:val="000000"/>
          <w:kern w:val="0"/>
          <w:sz w:val="18"/>
          <w:szCs w:val="18"/>
          <w:bdr w:val="none" w:sz="0" w:space="0" w:color="auto" w:frame="1"/>
        </w:rPr>
        <w:t> </w:t>
      </w:r>
    </w:p>
    <w:p w14:paraId="576266FE"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Checks for interrupt, returning THROW_IE if interrupted</w:t>
      </w:r>
      <w:r w:rsidRPr="00FC62B2">
        <w:rPr>
          <w:rFonts w:ascii="Consolas" w:eastAsia="宋体" w:hAnsi="Consolas" w:cs="宋体"/>
          <w:color w:val="000000"/>
          <w:kern w:val="0"/>
          <w:sz w:val="18"/>
          <w:szCs w:val="18"/>
          <w:bdr w:val="none" w:sz="0" w:space="0" w:color="auto" w:frame="1"/>
        </w:rPr>
        <w:t> </w:t>
      </w:r>
    </w:p>
    <w:p w14:paraId="7515F21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before signalled, REINTERRUPT if after signalled, or</w:t>
      </w:r>
      <w:r w:rsidRPr="00FC62B2">
        <w:rPr>
          <w:rFonts w:ascii="Consolas" w:eastAsia="宋体" w:hAnsi="Consolas" w:cs="宋体"/>
          <w:color w:val="000000"/>
          <w:kern w:val="0"/>
          <w:sz w:val="18"/>
          <w:szCs w:val="18"/>
          <w:bdr w:val="none" w:sz="0" w:space="0" w:color="auto" w:frame="1"/>
        </w:rPr>
        <w:t> </w:t>
      </w:r>
    </w:p>
    <w:p w14:paraId="65F64C8D"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0 if not interrupted.</w:t>
      </w:r>
      <w:r w:rsidRPr="00FC62B2">
        <w:rPr>
          <w:rFonts w:ascii="Consolas" w:eastAsia="宋体" w:hAnsi="Consolas" w:cs="宋体"/>
          <w:color w:val="000000"/>
          <w:kern w:val="0"/>
          <w:sz w:val="18"/>
          <w:szCs w:val="18"/>
          <w:bdr w:val="none" w:sz="0" w:space="0" w:color="auto" w:frame="1"/>
        </w:rPr>
        <w:t> </w:t>
      </w:r>
    </w:p>
    <w:p w14:paraId="34E3AD8B"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w:t>
      </w:r>
      <w:r w:rsidRPr="00FC62B2">
        <w:rPr>
          <w:rFonts w:ascii="Consolas" w:eastAsia="宋体" w:hAnsi="Consolas" w:cs="宋体"/>
          <w:color w:val="000000"/>
          <w:kern w:val="0"/>
          <w:sz w:val="18"/>
          <w:szCs w:val="18"/>
          <w:bdr w:val="none" w:sz="0" w:space="0" w:color="auto" w:frame="1"/>
        </w:rPr>
        <w:t>  </w:t>
      </w:r>
    </w:p>
    <w:p w14:paraId="1D856BB0" w14:textId="77777777" w:rsidR="00360086" w:rsidRPr="0087335A"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b/>
          <w:bCs/>
          <w:color w:val="006699"/>
          <w:kern w:val="0"/>
          <w:sz w:val="18"/>
          <w:szCs w:val="18"/>
          <w:bdr w:val="none" w:sz="0" w:space="0" w:color="auto" w:frame="1"/>
        </w:rPr>
        <w:t>private</w:t>
      </w: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int</w:t>
      </w:r>
      <w:r w:rsidRPr="00FC62B2">
        <w:rPr>
          <w:rFonts w:ascii="Consolas" w:eastAsia="宋体" w:hAnsi="Consolas" w:cs="宋体"/>
          <w:color w:val="000000"/>
          <w:kern w:val="0"/>
          <w:sz w:val="18"/>
          <w:szCs w:val="18"/>
          <w:bdr w:val="none" w:sz="0" w:space="0" w:color="auto" w:frame="1"/>
        </w:rPr>
        <w:t> checkInterruptWhileWaiting(Node node) {  </w:t>
      </w:r>
    </w:p>
    <w:p w14:paraId="22810FA3" w14:textId="77777777" w:rsidR="00360086" w:rsidRPr="001810A0"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被中断时才会调用</w:t>
      </w:r>
      <w:r w:rsidRPr="0087335A">
        <w:rPr>
          <w:rFonts w:ascii="Consolas" w:eastAsia="宋体" w:hAnsi="Consolas" w:cs="宋体"/>
          <w:color w:val="FF0000"/>
          <w:kern w:val="0"/>
          <w:sz w:val="18"/>
          <w:szCs w:val="18"/>
          <w:bdr w:val="none" w:sz="0" w:space="0" w:color="auto" w:frame="1"/>
        </w:rPr>
        <w:t>transferAfterCancelledWait</w:t>
      </w:r>
      <w:r>
        <w:rPr>
          <w:rFonts w:ascii="Consolas" w:eastAsia="宋体" w:hAnsi="Consolas" w:cs="宋体" w:hint="eastAsia"/>
          <w:color w:val="FF0000"/>
          <w:kern w:val="0"/>
          <w:sz w:val="18"/>
          <w:szCs w:val="18"/>
          <w:bdr w:val="none" w:sz="0" w:space="0" w:color="auto" w:frame="1"/>
        </w:rPr>
        <w:t>方法，未中断时才返回</w:t>
      </w:r>
      <w:r>
        <w:rPr>
          <w:rFonts w:ascii="Consolas" w:eastAsia="宋体" w:hAnsi="Consolas" w:cs="宋体" w:hint="eastAsia"/>
          <w:color w:val="FF0000"/>
          <w:kern w:val="0"/>
          <w:sz w:val="18"/>
          <w:szCs w:val="18"/>
          <w:bdr w:val="none" w:sz="0" w:space="0" w:color="auto" w:frame="1"/>
        </w:rPr>
        <w:t>0</w:t>
      </w:r>
    </w:p>
    <w:p w14:paraId="4C41ABB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return</w:t>
      </w:r>
      <w:r w:rsidRPr="00FC62B2">
        <w:rPr>
          <w:rFonts w:ascii="Consolas" w:eastAsia="宋体" w:hAnsi="Consolas" w:cs="宋体"/>
          <w:color w:val="000000"/>
          <w:kern w:val="0"/>
          <w:sz w:val="18"/>
          <w:szCs w:val="18"/>
          <w:bdr w:val="none" w:sz="0" w:space="0" w:color="auto" w:frame="1"/>
        </w:rPr>
        <w:t> Thread.interrupted() ?  </w:t>
      </w:r>
    </w:p>
    <w:p w14:paraId="0E667576"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0765B3">
        <w:rPr>
          <w:rFonts w:ascii="Consolas" w:eastAsia="宋体" w:hAnsi="Consolas" w:cs="宋体"/>
          <w:color w:val="00B0F0"/>
          <w:kern w:val="0"/>
          <w:sz w:val="18"/>
          <w:szCs w:val="18"/>
          <w:bdr w:val="none" w:sz="0" w:space="0" w:color="auto" w:frame="1"/>
        </w:rPr>
        <w:t>(transferAfterCancelledWait(node) ? THROW_IE : REINTERRUPT) </w:t>
      </w:r>
      <w:r w:rsidRPr="00FC62B2">
        <w:rPr>
          <w:rFonts w:ascii="Consolas" w:eastAsia="宋体" w:hAnsi="Consolas" w:cs="宋体"/>
          <w:color w:val="000000"/>
          <w:kern w:val="0"/>
          <w:sz w:val="18"/>
          <w:szCs w:val="18"/>
          <w:bdr w:val="none" w:sz="0" w:space="0" w:color="auto" w:frame="1"/>
        </w:rPr>
        <w:t>:  </w:t>
      </w:r>
    </w:p>
    <w:p w14:paraId="0BB4F6C1"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color w:val="C00000"/>
          <w:kern w:val="0"/>
          <w:sz w:val="18"/>
          <w:szCs w:val="18"/>
          <w:bdr w:val="none" w:sz="0" w:space="0" w:color="auto" w:frame="1"/>
        </w:rPr>
        <w:t>0</w:t>
      </w:r>
      <w:r w:rsidRPr="00FC62B2">
        <w:rPr>
          <w:rFonts w:ascii="Consolas" w:eastAsia="宋体" w:hAnsi="Consolas" w:cs="宋体"/>
          <w:color w:val="000000"/>
          <w:kern w:val="0"/>
          <w:sz w:val="18"/>
          <w:szCs w:val="18"/>
          <w:bdr w:val="none" w:sz="0" w:space="0" w:color="auto" w:frame="1"/>
        </w:rPr>
        <w:t>;  </w:t>
      </w:r>
    </w:p>
    <w:p w14:paraId="386AF725"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p>
    <w:p w14:paraId="7A9826A5" w14:textId="77777777" w:rsidR="00360086" w:rsidRDefault="00360086" w:rsidP="00360086"/>
    <w:p w14:paraId="3A0F90D6" w14:textId="77777777" w:rsidR="00360086" w:rsidRDefault="00360086" w:rsidP="00360086">
      <w:pPr>
        <w:pStyle w:val="4"/>
        <w:numPr>
          <w:ilvl w:val="3"/>
          <w:numId w:val="116"/>
        </w:numPr>
      </w:pPr>
      <w:r w:rsidRPr="004B781F">
        <w:t>AbstractQueuedSynchronizer</w:t>
      </w:r>
      <w:r>
        <w:rPr>
          <w:rFonts w:hint="eastAsia"/>
        </w:rPr>
        <w:t>#</w:t>
      </w:r>
      <w:r w:rsidRPr="00C735AC">
        <w:t>transferAfterCancelledWait</w:t>
      </w:r>
    </w:p>
    <w:p w14:paraId="02343631" w14:textId="77777777" w:rsidR="00360086" w:rsidRPr="004B781F"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所调用</w:t>
      </w:r>
    </w:p>
    <w:p w14:paraId="280F9E1D"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7A318D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62507D">
        <w:rPr>
          <w:rFonts w:ascii="Consolas" w:eastAsia="宋体" w:hAnsi="Consolas" w:cs="宋体"/>
          <w:color w:val="FF0000"/>
          <w:kern w:val="0"/>
          <w:sz w:val="18"/>
          <w:szCs w:val="18"/>
          <w:bdr w:val="none" w:sz="0" w:space="0" w:color="auto" w:frame="1"/>
        </w:rPr>
        <w:t>Transfers node, if necessary, to sync queue after a cancelled wait.</w:t>
      </w:r>
      <w:r w:rsidRPr="005B7606">
        <w:rPr>
          <w:rFonts w:ascii="Consolas" w:eastAsia="宋体" w:hAnsi="Consolas" w:cs="宋体"/>
          <w:color w:val="000000"/>
          <w:kern w:val="0"/>
          <w:sz w:val="18"/>
          <w:szCs w:val="18"/>
          <w:bdr w:val="none" w:sz="0" w:space="0" w:color="auto" w:frame="1"/>
        </w:rPr>
        <w:t> </w:t>
      </w:r>
    </w:p>
    <w:p w14:paraId="5A1755E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1A599F">
        <w:rPr>
          <w:rFonts w:ascii="Consolas" w:eastAsia="宋体" w:hAnsi="Consolas" w:cs="宋体"/>
          <w:color w:val="00B0F0"/>
          <w:kern w:val="0"/>
          <w:sz w:val="18"/>
          <w:szCs w:val="18"/>
          <w:bdr w:val="none" w:sz="0" w:space="0" w:color="auto" w:frame="1"/>
        </w:rPr>
        <w:t>Returns true if thread was cancelled before being signalled.</w:t>
      </w:r>
      <w:r w:rsidRPr="005B7606">
        <w:rPr>
          <w:rFonts w:ascii="Consolas" w:eastAsia="宋体" w:hAnsi="Consolas" w:cs="宋体"/>
          <w:color w:val="000000"/>
          <w:kern w:val="0"/>
          <w:sz w:val="18"/>
          <w:szCs w:val="18"/>
          <w:bdr w:val="none" w:sz="0" w:space="0" w:color="auto" w:frame="1"/>
        </w:rPr>
        <w:t> </w:t>
      </w:r>
    </w:p>
    <w:p w14:paraId="4C47CC25"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796F94FC"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param node the node</w:t>
      </w:r>
      <w:r w:rsidRPr="005B7606">
        <w:rPr>
          <w:rFonts w:ascii="Consolas" w:eastAsia="宋体" w:hAnsi="Consolas" w:cs="宋体"/>
          <w:color w:val="000000"/>
          <w:kern w:val="0"/>
          <w:sz w:val="18"/>
          <w:szCs w:val="18"/>
          <w:bdr w:val="none" w:sz="0" w:space="0" w:color="auto" w:frame="1"/>
        </w:rPr>
        <w:t> </w:t>
      </w:r>
    </w:p>
    <w:p w14:paraId="48B376D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return true if cancelled before the node was signalled</w:t>
      </w:r>
      <w:r w:rsidRPr="005B7606">
        <w:rPr>
          <w:rFonts w:ascii="Consolas" w:eastAsia="宋体" w:hAnsi="Consolas" w:cs="宋体"/>
          <w:color w:val="000000"/>
          <w:kern w:val="0"/>
          <w:sz w:val="18"/>
          <w:szCs w:val="18"/>
          <w:bdr w:val="none" w:sz="0" w:space="0" w:color="auto" w:frame="1"/>
        </w:rPr>
        <w:t> </w:t>
      </w:r>
    </w:p>
    <w:p w14:paraId="27E1FFB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241C4735" w14:textId="77777777" w:rsidR="00360086" w:rsidRPr="00B7491A"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b/>
          <w:bCs/>
          <w:color w:val="006699"/>
          <w:kern w:val="0"/>
          <w:sz w:val="18"/>
          <w:szCs w:val="18"/>
          <w:bdr w:val="none" w:sz="0" w:space="0" w:color="auto" w:frame="1"/>
        </w:rPr>
        <w:t>final</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boolean</w:t>
      </w:r>
      <w:r w:rsidRPr="005B7606">
        <w:rPr>
          <w:rFonts w:ascii="Consolas" w:eastAsia="宋体" w:hAnsi="Consolas" w:cs="宋体"/>
          <w:color w:val="000000"/>
          <w:kern w:val="0"/>
          <w:sz w:val="18"/>
          <w:szCs w:val="18"/>
          <w:bdr w:val="none" w:sz="0" w:space="0" w:color="auto" w:frame="1"/>
        </w:rPr>
        <w:t> transferAfterCancelledWait(Node node) {  </w:t>
      </w:r>
    </w:p>
    <w:p w14:paraId="6BE47E6A"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该方法时线程已被中断了，因此</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将节点状态改为</w:t>
      </w:r>
      <w:r>
        <w:rPr>
          <w:rFonts w:ascii="Consolas" w:eastAsia="宋体" w:hAnsi="Consolas" w:cs="宋体" w:hint="eastAsia"/>
          <w:color w:val="008200"/>
          <w:kern w:val="0"/>
          <w:sz w:val="18"/>
          <w:szCs w:val="18"/>
          <w:bdr w:val="none" w:sz="0" w:space="0" w:color="auto" w:frame="1"/>
        </w:rPr>
        <w:t>0</w:t>
      </w:r>
    </w:p>
    <w:p w14:paraId="37D29142" w14:textId="77777777" w:rsidR="00360086" w:rsidRPr="005D123A"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if</w:t>
      </w:r>
      <w:r w:rsidRPr="005B7606">
        <w:rPr>
          <w:rFonts w:ascii="Consolas" w:eastAsia="宋体" w:hAnsi="Consolas" w:cs="宋体"/>
          <w:color w:val="000000"/>
          <w:kern w:val="0"/>
          <w:sz w:val="18"/>
          <w:szCs w:val="18"/>
          <w:bdr w:val="none" w:sz="0" w:space="0" w:color="auto" w:frame="1"/>
        </w:rPr>
        <w:t> (compareAndSetWaitStatus(node, Node.CONDITION, </w:t>
      </w:r>
      <w:r w:rsidRPr="005B7606">
        <w:rPr>
          <w:rFonts w:ascii="Consolas" w:eastAsia="宋体" w:hAnsi="Consolas" w:cs="宋体"/>
          <w:color w:val="C00000"/>
          <w:kern w:val="0"/>
          <w:sz w:val="18"/>
          <w:szCs w:val="18"/>
          <w:bdr w:val="none" w:sz="0" w:space="0" w:color="auto" w:frame="1"/>
        </w:rPr>
        <w:t>0</w:t>
      </w:r>
      <w:r w:rsidRPr="005B7606">
        <w:rPr>
          <w:rFonts w:ascii="Consolas" w:eastAsia="宋体" w:hAnsi="Consolas" w:cs="宋体"/>
          <w:color w:val="000000"/>
          <w:kern w:val="0"/>
          <w:sz w:val="18"/>
          <w:szCs w:val="18"/>
          <w:bdr w:val="none" w:sz="0" w:space="0" w:color="auto" w:frame="1"/>
        </w:rPr>
        <w:t>)) {  </w:t>
      </w:r>
    </w:p>
    <w:p w14:paraId="241B686B"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成功，则将其入队，让该线程从阻塞于</w:t>
      </w:r>
      <w:r>
        <w:rPr>
          <w:rFonts w:ascii="Consolas" w:eastAsia="宋体" w:hAnsi="Consolas" w:cs="宋体" w:hint="eastAsia"/>
          <w:color w:val="008200"/>
          <w:kern w:val="0"/>
          <w:sz w:val="18"/>
          <w:szCs w:val="18"/>
          <w:bdr w:val="none" w:sz="0" w:space="0" w:color="auto" w:frame="1"/>
        </w:rPr>
        <w:t>ConditionObject</w:t>
      </w:r>
      <w:r>
        <w:rPr>
          <w:rFonts w:ascii="Consolas" w:eastAsia="宋体" w:hAnsi="Consolas" w:cs="宋体" w:hint="eastAsia"/>
          <w:color w:val="008200"/>
          <w:kern w:val="0"/>
          <w:sz w:val="18"/>
          <w:szCs w:val="18"/>
          <w:bdr w:val="none" w:sz="0" w:space="0" w:color="auto" w:frame="1"/>
        </w:rPr>
        <w:t>的状态中转移到</w:t>
      </w:r>
      <w:r w:rsidRPr="005A2F44">
        <w:rPr>
          <w:rFonts w:ascii="Consolas" w:eastAsia="宋体" w:hAnsi="Consolas" w:cs="宋体"/>
          <w:color w:val="008200"/>
          <w:kern w:val="0"/>
          <w:sz w:val="18"/>
          <w:szCs w:val="18"/>
          <w:bdr w:val="none" w:sz="0" w:space="0" w:color="auto" w:frame="1"/>
        </w:rPr>
        <w:t>AbstractQueuedSynchronizer</w:t>
      </w:r>
      <w:r>
        <w:rPr>
          <w:rFonts w:ascii="Consolas" w:eastAsia="宋体" w:hAnsi="Consolas" w:cs="宋体" w:hint="eastAsia"/>
          <w:color w:val="008200"/>
          <w:kern w:val="0"/>
          <w:sz w:val="18"/>
          <w:szCs w:val="18"/>
          <w:bdr w:val="none" w:sz="0" w:space="0" w:color="auto" w:frame="1"/>
        </w:rPr>
        <w:t>的阻塞队列中，重新尝试获取锁</w:t>
      </w:r>
    </w:p>
    <w:p w14:paraId="4A81A9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enq(node);  </w:t>
      </w:r>
    </w:p>
    <w:p w14:paraId="6B597B78" w14:textId="28F3EE20"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true</w:t>
      </w:r>
      <w:r w:rsidRPr="005B7606">
        <w:rPr>
          <w:rFonts w:ascii="Consolas" w:eastAsia="宋体" w:hAnsi="Consolas" w:cs="宋体"/>
          <w:color w:val="000000"/>
          <w:kern w:val="0"/>
          <w:sz w:val="18"/>
          <w:szCs w:val="18"/>
          <w:bdr w:val="none" w:sz="0" w:space="0" w:color="auto" w:frame="1"/>
        </w:rPr>
        <w:t>;  </w:t>
      </w:r>
      <w:r w:rsidR="0076701A" w:rsidRPr="0076701A">
        <w:rPr>
          <w:rFonts w:ascii="Consolas" w:eastAsia="宋体" w:hAnsi="Consolas" w:cs="宋体"/>
          <w:color w:val="FF0000"/>
          <w:kern w:val="0"/>
          <w:sz w:val="18"/>
          <w:szCs w:val="18"/>
          <w:bdr w:val="none" w:sz="0" w:space="0" w:color="auto" w:frame="1"/>
        </w:rPr>
        <w:t>//</w:t>
      </w:r>
      <w:r w:rsidR="0076701A" w:rsidRPr="0076701A">
        <w:rPr>
          <w:rFonts w:ascii="Consolas" w:eastAsia="宋体" w:hAnsi="Consolas" w:cs="宋体" w:hint="eastAsia"/>
          <w:color w:val="FF0000"/>
          <w:kern w:val="0"/>
          <w:sz w:val="18"/>
          <w:szCs w:val="18"/>
          <w:bdr w:val="none" w:sz="0" w:space="0" w:color="auto" w:frame="1"/>
        </w:rPr>
        <w:t>此时属于</w:t>
      </w:r>
      <w:r w:rsidR="0076701A" w:rsidRPr="0076701A">
        <w:rPr>
          <w:rFonts w:ascii="Consolas" w:eastAsia="宋体" w:hAnsi="Consolas" w:cs="宋体" w:hint="eastAsia"/>
          <w:color w:val="FF0000"/>
          <w:kern w:val="0"/>
          <w:sz w:val="18"/>
          <w:szCs w:val="18"/>
          <w:bdr w:val="none" w:sz="0" w:space="0" w:color="auto" w:frame="1"/>
        </w:rPr>
        <w:t>THROW_IE</w:t>
      </w:r>
    </w:p>
    <w:p w14:paraId="62E2933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  </w:t>
      </w:r>
    </w:p>
    <w:p w14:paraId="2935AE85"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0B74F77E"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If we lost out to a signal(), then we can't proceed</w:t>
      </w:r>
      <w:r w:rsidRPr="005B7606">
        <w:rPr>
          <w:rFonts w:ascii="Consolas" w:eastAsia="宋体" w:hAnsi="Consolas" w:cs="宋体"/>
          <w:color w:val="000000"/>
          <w:kern w:val="0"/>
          <w:sz w:val="18"/>
          <w:szCs w:val="18"/>
          <w:bdr w:val="none" w:sz="0" w:space="0" w:color="auto" w:frame="1"/>
        </w:rPr>
        <w:t> </w:t>
      </w:r>
    </w:p>
    <w:p w14:paraId="214741B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until it finishes its enq(). </w:t>
      </w:r>
      <w:r w:rsidRPr="005C06EE">
        <w:rPr>
          <w:rFonts w:ascii="Consolas" w:eastAsia="宋体" w:hAnsi="Consolas" w:cs="宋体"/>
          <w:color w:val="FF0000"/>
          <w:kern w:val="0"/>
          <w:sz w:val="18"/>
          <w:szCs w:val="18"/>
          <w:bdr w:val="none" w:sz="0" w:space="0" w:color="auto" w:frame="1"/>
        </w:rPr>
        <w:t> Cancelling during an</w:t>
      </w:r>
      <w:r w:rsidRPr="005B7606">
        <w:rPr>
          <w:rFonts w:ascii="Consolas" w:eastAsia="宋体" w:hAnsi="Consolas" w:cs="宋体"/>
          <w:color w:val="000000"/>
          <w:kern w:val="0"/>
          <w:sz w:val="18"/>
          <w:szCs w:val="18"/>
          <w:bdr w:val="none" w:sz="0" w:space="0" w:color="auto" w:frame="1"/>
        </w:rPr>
        <w:t> </w:t>
      </w:r>
    </w:p>
    <w:p w14:paraId="45B0D203"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incomplete transfer is both rare and transient, so just</w:t>
      </w:r>
      <w:r w:rsidRPr="005B7606">
        <w:rPr>
          <w:rFonts w:ascii="Consolas" w:eastAsia="宋体" w:hAnsi="Consolas" w:cs="宋体"/>
          <w:color w:val="FF0000"/>
          <w:kern w:val="0"/>
          <w:sz w:val="18"/>
          <w:szCs w:val="18"/>
          <w:bdr w:val="none" w:sz="0" w:space="0" w:color="auto" w:frame="1"/>
        </w:rPr>
        <w:t> </w:t>
      </w:r>
    </w:p>
    <w:p w14:paraId="2B759056"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lastRenderedPageBreak/>
        <w:t>     * </w:t>
      </w:r>
      <w:r w:rsidRPr="005C06EE">
        <w:rPr>
          <w:rFonts w:ascii="Consolas" w:eastAsia="宋体" w:hAnsi="Consolas" w:cs="宋体"/>
          <w:color w:val="FF0000"/>
          <w:kern w:val="0"/>
          <w:sz w:val="18"/>
          <w:szCs w:val="18"/>
          <w:bdr w:val="none" w:sz="0" w:space="0" w:color="auto" w:frame="1"/>
        </w:rPr>
        <w:t>spin.</w:t>
      </w:r>
      <w:r w:rsidRPr="005B7606">
        <w:rPr>
          <w:rFonts w:ascii="Consolas" w:eastAsia="宋体" w:hAnsi="Consolas" w:cs="宋体"/>
          <w:color w:val="000000"/>
          <w:kern w:val="0"/>
          <w:sz w:val="18"/>
          <w:szCs w:val="18"/>
          <w:bdr w:val="none" w:sz="0" w:space="0" w:color="auto" w:frame="1"/>
        </w:rPr>
        <w:t> </w:t>
      </w:r>
    </w:p>
    <w:p w14:paraId="582F0583" w14:textId="77777777" w:rsidR="00360086" w:rsidRPr="005C06EE"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1EF35D5D" w14:textId="0FF5A512"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2507D">
        <w:rPr>
          <w:rFonts w:ascii="Consolas" w:eastAsia="宋体" w:hAnsi="Consolas" w:cs="宋体"/>
          <w:color w:val="FF0000"/>
          <w:kern w:val="0"/>
          <w:sz w:val="18"/>
          <w:szCs w:val="18"/>
          <w:bdr w:val="none" w:sz="0" w:space="0" w:color="auto" w:frame="1"/>
        </w:rPr>
        <w:t>//</w:t>
      </w:r>
      <w:r w:rsidR="00622CB1">
        <w:rPr>
          <w:rFonts w:ascii="Consolas" w:eastAsia="宋体" w:hAnsi="Consolas" w:cs="宋体" w:hint="eastAsia"/>
          <w:color w:val="FF0000"/>
          <w:kern w:val="0"/>
          <w:sz w:val="18"/>
          <w:szCs w:val="18"/>
          <w:bdr w:val="none" w:sz="0" w:space="0" w:color="auto" w:frame="1"/>
        </w:rPr>
        <w:t>在某线程</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622CB1">
        <w:rPr>
          <w:rFonts w:ascii="Consolas" w:eastAsia="宋体" w:hAnsi="Consolas" w:cs="宋体" w:hint="eastAsia"/>
          <w:color w:val="FF0000"/>
          <w:kern w:val="0"/>
          <w:sz w:val="18"/>
          <w:szCs w:val="18"/>
          <w:bdr w:val="none" w:sz="0" w:space="0" w:color="auto" w:frame="1"/>
        </w:rPr>
        <w:t>执行</w:t>
      </w:r>
      <w:r w:rsidR="00622CB1">
        <w:rPr>
          <w:rFonts w:ascii="Consolas" w:eastAsia="宋体" w:hAnsi="Consolas" w:cs="宋体" w:hint="eastAsia"/>
          <w:color w:val="FF0000"/>
          <w:kern w:val="0"/>
          <w:sz w:val="18"/>
          <w:szCs w:val="18"/>
          <w:bdr w:val="none" w:sz="0" w:space="0" w:color="auto" w:frame="1"/>
        </w:rPr>
        <w:t>signal</w:t>
      </w:r>
      <w:r w:rsidR="00622CB1">
        <w:rPr>
          <w:rFonts w:ascii="Consolas" w:eastAsia="宋体" w:hAnsi="Consolas" w:cs="宋体" w:hint="eastAsia"/>
          <w:color w:val="FF0000"/>
          <w:kern w:val="0"/>
          <w:sz w:val="18"/>
          <w:szCs w:val="18"/>
          <w:bdr w:val="none" w:sz="0" w:space="0" w:color="auto" w:frame="1"/>
        </w:rPr>
        <w:t>方法时</w:t>
      </w:r>
      <w:r w:rsidR="00A12B9B">
        <w:rPr>
          <w:rFonts w:ascii="Consolas" w:eastAsia="宋体" w:hAnsi="Consolas" w:cs="宋体" w:hint="eastAsia"/>
          <w:color w:val="FF0000"/>
          <w:kern w:val="0"/>
          <w:sz w:val="18"/>
          <w:szCs w:val="18"/>
          <w:bdr w:val="none" w:sz="0" w:space="0" w:color="auto" w:frame="1"/>
        </w:rPr>
        <w:t>，</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622CB1">
        <w:rPr>
          <w:rFonts w:ascii="Consolas" w:eastAsia="宋体" w:hAnsi="Consolas" w:cs="宋体" w:hint="eastAsia"/>
          <w:color w:val="FF0000"/>
          <w:kern w:val="0"/>
          <w:sz w:val="18"/>
          <w:szCs w:val="18"/>
          <w:bdr w:val="none" w:sz="0" w:space="0" w:color="auto" w:frame="1"/>
        </w:rPr>
        <w:t>被中断了</w:t>
      </w:r>
      <w:r w:rsidR="00A12B9B">
        <w:rPr>
          <w:rFonts w:ascii="Consolas" w:eastAsia="宋体" w:hAnsi="Consolas" w:cs="宋体" w:hint="eastAsia"/>
          <w:color w:val="FF0000"/>
          <w:kern w:val="0"/>
          <w:sz w:val="18"/>
          <w:szCs w:val="18"/>
          <w:bdr w:val="none" w:sz="0" w:space="0" w:color="auto" w:frame="1"/>
        </w:rPr>
        <w:t>。即</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A12B9B">
        <w:rPr>
          <w:rFonts w:ascii="Consolas" w:eastAsia="宋体" w:hAnsi="Consolas" w:cs="宋体" w:hint="eastAsia"/>
          <w:color w:val="FF0000"/>
          <w:kern w:val="0"/>
          <w:sz w:val="18"/>
          <w:szCs w:val="18"/>
          <w:bdr w:val="none" w:sz="0" w:space="0" w:color="auto" w:frame="1"/>
        </w:rPr>
        <w:t>线程将</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线程关联的节点移动到</w:t>
      </w:r>
      <w:r w:rsidR="00A12B9B">
        <w:rPr>
          <w:rFonts w:ascii="Consolas" w:eastAsia="宋体" w:hAnsi="Consolas" w:cs="宋体" w:hint="eastAsia"/>
          <w:color w:val="FF0000"/>
          <w:kern w:val="0"/>
          <w:sz w:val="18"/>
          <w:szCs w:val="18"/>
          <w:bdr w:val="none" w:sz="0" w:space="0" w:color="auto" w:frame="1"/>
        </w:rPr>
        <w:t>sync</w:t>
      </w:r>
      <w:r w:rsidR="001E3DFA">
        <w:rPr>
          <w:rFonts w:ascii="Consolas" w:eastAsia="宋体" w:hAnsi="Consolas" w:cs="宋体"/>
          <w:color w:val="FF0000"/>
          <w:kern w:val="0"/>
          <w:sz w:val="18"/>
          <w:szCs w:val="18"/>
          <w:bdr w:val="none" w:sz="0" w:space="0" w:color="auto" w:frame="1"/>
        </w:rPr>
        <w:t xml:space="preserve"> </w:t>
      </w:r>
      <w:r w:rsidR="001E3DFA">
        <w:rPr>
          <w:rFonts w:ascii="Consolas" w:eastAsia="宋体" w:hAnsi="Consolas" w:cs="宋体" w:hint="eastAsia"/>
          <w:color w:val="FF0000"/>
          <w:kern w:val="0"/>
          <w:sz w:val="18"/>
          <w:szCs w:val="18"/>
          <w:bdr w:val="none" w:sz="0" w:space="0" w:color="auto" w:frame="1"/>
        </w:rPr>
        <w:t>q</w:t>
      </w:r>
      <w:r w:rsidR="00A12B9B">
        <w:rPr>
          <w:rFonts w:ascii="Consolas" w:eastAsia="宋体" w:hAnsi="Consolas" w:cs="宋体" w:hint="eastAsia"/>
          <w:color w:val="FF0000"/>
          <w:kern w:val="0"/>
          <w:sz w:val="18"/>
          <w:szCs w:val="18"/>
          <w:bdr w:val="none" w:sz="0" w:space="0" w:color="auto" w:frame="1"/>
        </w:rPr>
        <w:t>ueue</w:t>
      </w:r>
      <w:r w:rsidR="00A12B9B">
        <w:rPr>
          <w:rFonts w:ascii="Consolas" w:eastAsia="宋体" w:hAnsi="Consolas" w:cs="宋体" w:hint="eastAsia"/>
          <w:color w:val="FF0000"/>
          <w:kern w:val="0"/>
          <w:sz w:val="18"/>
          <w:szCs w:val="18"/>
          <w:bdr w:val="none" w:sz="0" w:space="0" w:color="auto" w:frame="1"/>
        </w:rPr>
        <w:t>的过程中，</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被中断了</w:t>
      </w:r>
      <w:r w:rsidR="00FD5106">
        <w:rPr>
          <w:rFonts w:ascii="Consolas" w:eastAsia="宋体" w:hAnsi="Consolas" w:cs="宋体" w:hint="eastAsia"/>
          <w:color w:val="FF0000"/>
          <w:kern w:val="0"/>
          <w:sz w:val="18"/>
          <w:szCs w:val="18"/>
          <w:bdr w:val="none" w:sz="0" w:space="0" w:color="auto" w:frame="1"/>
        </w:rPr>
        <w:t>，此时仅仅需要等待</w:t>
      </w:r>
      <w:r w:rsidR="004278F4">
        <w:rPr>
          <w:rFonts w:ascii="Consolas" w:eastAsia="宋体" w:hAnsi="Consolas" w:cs="宋体" w:hint="eastAsia"/>
          <w:color w:val="FF0000"/>
          <w:kern w:val="0"/>
          <w:sz w:val="18"/>
          <w:szCs w:val="18"/>
          <w:bdr w:val="none" w:sz="0" w:space="0" w:color="auto" w:frame="1"/>
        </w:rPr>
        <w:t>移动完毕</w:t>
      </w:r>
      <w:r w:rsidR="00FD5106">
        <w:rPr>
          <w:rFonts w:ascii="Consolas" w:eastAsia="宋体" w:hAnsi="Consolas" w:cs="宋体" w:hint="eastAsia"/>
          <w:color w:val="FF0000"/>
          <w:kern w:val="0"/>
          <w:sz w:val="18"/>
          <w:szCs w:val="18"/>
          <w:bdr w:val="none" w:sz="0" w:space="0" w:color="auto" w:frame="1"/>
        </w:rPr>
        <w:t>即可</w:t>
      </w:r>
    </w:p>
    <w:p w14:paraId="79518C6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while</w:t>
      </w:r>
      <w:r w:rsidRPr="005B7606">
        <w:rPr>
          <w:rFonts w:ascii="Consolas" w:eastAsia="宋体" w:hAnsi="Consolas" w:cs="宋体"/>
          <w:color w:val="000000"/>
          <w:kern w:val="0"/>
          <w:sz w:val="18"/>
          <w:szCs w:val="18"/>
          <w:bdr w:val="none" w:sz="0" w:space="0" w:color="auto" w:frame="1"/>
        </w:rPr>
        <w:t> (!isOnSyncQueue(node))  </w:t>
      </w:r>
    </w:p>
    <w:p w14:paraId="48844088"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Thread.yield();  </w:t>
      </w:r>
    </w:p>
    <w:p w14:paraId="14AC77A7" w14:textId="0E44870A"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false</w:t>
      </w:r>
      <w:r w:rsidRPr="005B7606">
        <w:rPr>
          <w:rFonts w:ascii="Consolas" w:eastAsia="宋体" w:hAnsi="Consolas" w:cs="宋体"/>
          <w:color w:val="000000"/>
          <w:kern w:val="0"/>
          <w:sz w:val="18"/>
          <w:szCs w:val="18"/>
          <w:bdr w:val="none" w:sz="0" w:space="0" w:color="auto" w:frame="1"/>
        </w:rPr>
        <w:t>;  </w:t>
      </w:r>
      <w:r w:rsidR="00174AD8" w:rsidRPr="00174AD8">
        <w:rPr>
          <w:rFonts w:ascii="Consolas" w:eastAsia="宋体" w:hAnsi="Consolas" w:cs="宋体" w:hint="eastAsia"/>
          <w:color w:val="FF0000"/>
          <w:kern w:val="0"/>
          <w:sz w:val="18"/>
          <w:szCs w:val="18"/>
          <w:bdr w:val="none" w:sz="0" w:space="0" w:color="auto" w:frame="1"/>
        </w:rPr>
        <w:t>//</w:t>
      </w:r>
      <w:r w:rsidR="00174AD8" w:rsidRPr="00174AD8">
        <w:rPr>
          <w:rFonts w:ascii="Consolas" w:eastAsia="宋体" w:hAnsi="Consolas" w:cs="宋体" w:hint="eastAsia"/>
          <w:color w:val="FF0000"/>
          <w:kern w:val="0"/>
          <w:sz w:val="18"/>
          <w:szCs w:val="18"/>
          <w:bdr w:val="none" w:sz="0" w:space="0" w:color="auto" w:frame="1"/>
        </w:rPr>
        <w:t>此时属于</w:t>
      </w:r>
      <w:r w:rsidR="00174AD8" w:rsidRPr="00174AD8">
        <w:rPr>
          <w:rFonts w:ascii="Consolas" w:eastAsia="宋体" w:hAnsi="Consolas" w:cs="宋体" w:hint="eastAsia"/>
          <w:color w:val="FF0000"/>
          <w:kern w:val="0"/>
          <w:sz w:val="18"/>
          <w:szCs w:val="18"/>
          <w:bdr w:val="none" w:sz="0" w:space="0" w:color="auto" w:frame="1"/>
        </w:rPr>
        <w:t>REINTERRUPT</w:t>
      </w:r>
    </w:p>
    <w:p w14:paraId="3776F7C4"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p>
    <w:p w14:paraId="6A0BF996" w14:textId="77777777" w:rsidR="00360086" w:rsidRDefault="00360086" w:rsidP="00360086"/>
    <w:p w14:paraId="6872D218" w14:textId="77777777" w:rsidR="00360086" w:rsidRDefault="00360086" w:rsidP="00360086">
      <w:pPr>
        <w:pStyle w:val="4"/>
        <w:numPr>
          <w:ilvl w:val="3"/>
          <w:numId w:val="116"/>
        </w:numPr>
      </w:pPr>
      <w:r w:rsidRPr="008F7492">
        <w:t>reportInterruptAfterWait</w:t>
      </w:r>
    </w:p>
    <w:p w14:paraId="17F2E46C"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w:t>
      </w:r>
      <w:r w:rsidRPr="008F7492">
        <w:rPr>
          <w:rFonts w:ascii="Consolas" w:eastAsia="宋体" w:hAnsi="Consolas" w:cs="宋体"/>
          <w:color w:val="000000"/>
          <w:kern w:val="0"/>
          <w:sz w:val="18"/>
          <w:szCs w:val="18"/>
          <w:bdr w:val="none" w:sz="0" w:space="0" w:color="auto" w:frame="1"/>
        </w:rPr>
        <w:t> </w:t>
      </w:r>
    </w:p>
    <w:p w14:paraId="5C31C6D1"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Throws InterruptedException, reinterrupts current thread, or</w:t>
      </w:r>
      <w:r w:rsidRPr="008F7492">
        <w:rPr>
          <w:rFonts w:ascii="Consolas" w:eastAsia="宋体" w:hAnsi="Consolas" w:cs="宋体"/>
          <w:color w:val="000000"/>
          <w:kern w:val="0"/>
          <w:sz w:val="18"/>
          <w:szCs w:val="18"/>
          <w:bdr w:val="none" w:sz="0" w:space="0" w:color="auto" w:frame="1"/>
        </w:rPr>
        <w:t> </w:t>
      </w:r>
    </w:p>
    <w:p w14:paraId="7CA539FB"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does nothing, depending on mode.</w:t>
      </w:r>
      <w:r w:rsidRPr="008F7492">
        <w:rPr>
          <w:rFonts w:ascii="Consolas" w:eastAsia="宋体" w:hAnsi="Consolas" w:cs="宋体"/>
          <w:color w:val="000000"/>
          <w:kern w:val="0"/>
          <w:sz w:val="18"/>
          <w:szCs w:val="18"/>
          <w:bdr w:val="none" w:sz="0" w:space="0" w:color="auto" w:frame="1"/>
        </w:rPr>
        <w:t> </w:t>
      </w:r>
    </w:p>
    <w:p w14:paraId="69AE4E43"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w:t>
      </w:r>
      <w:r w:rsidRPr="008F7492">
        <w:rPr>
          <w:rFonts w:ascii="Consolas" w:eastAsia="宋体" w:hAnsi="Consolas" w:cs="宋体"/>
          <w:color w:val="000000"/>
          <w:kern w:val="0"/>
          <w:sz w:val="18"/>
          <w:szCs w:val="18"/>
          <w:bdr w:val="none" w:sz="0" w:space="0" w:color="auto" w:frame="1"/>
        </w:rPr>
        <w:t>  </w:t>
      </w:r>
    </w:p>
    <w:p w14:paraId="5EFD58BF"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b/>
          <w:bCs/>
          <w:color w:val="006699"/>
          <w:kern w:val="0"/>
          <w:sz w:val="18"/>
          <w:szCs w:val="18"/>
          <w:bdr w:val="none" w:sz="0" w:space="0" w:color="auto" w:frame="1"/>
        </w:rPr>
        <w:t>privat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void</w:t>
      </w:r>
      <w:r w:rsidRPr="008F7492">
        <w:rPr>
          <w:rFonts w:ascii="Consolas" w:eastAsia="宋体" w:hAnsi="Consolas" w:cs="宋体"/>
          <w:color w:val="000000"/>
          <w:kern w:val="0"/>
          <w:sz w:val="18"/>
          <w:szCs w:val="18"/>
          <w:bdr w:val="none" w:sz="0" w:space="0" w:color="auto" w:frame="1"/>
        </w:rPr>
        <w:t> reportInterruptAfterWait(</w:t>
      </w:r>
      <w:r w:rsidRPr="008F7492">
        <w:rPr>
          <w:rFonts w:ascii="Consolas" w:eastAsia="宋体" w:hAnsi="Consolas" w:cs="宋体"/>
          <w:b/>
          <w:bCs/>
          <w:color w:val="006699"/>
          <w:kern w:val="0"/>
          <w:sz w:val="18"/>
          <w:szCs w:val="18"/>
          <w:bdr w:val="none" w:sz="0" w:space="0" w:color="auto" w:frame="1"/>
        </w:rPr>
        <w:t>int</w:t>
      </w:r>
      <w:r w:rsidRPr="008F7492">
        <w:rPr>
          <w:rFonts w:ascii="Consolas" w:eastAsia="宋体" w:hAnsi="Consolas" w:cs="宋体"/>
          <w:color w:val="000000"/>
          <w:kern w:val="0"/>
          <w:sz w:val="18"/>
          <w:szCs w:val="18"/>
          <w:bdr w:val="none" w:sz="0" w:space="0" w:color="auto" w:frame="1"/>
        </w:rPr>
        <w:t> interruptMode)  </w:t>
      </w:r>
    </w:p>
    <w:p w14:paraId="3842939E"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s</w:t>
      </w:r>
      <w:r w:rsidRPr="008F7492">
        <w:rPr>
          <w:rFonts w:ascii="Consolas" w:eastAsia="宋体" w:hAnsi="Consolas" w:cs="宋体"/>
          <w:color w:val="000000"/>
          <w:kern w:val="0"/>
          <w:sz w:val="18"/>
          <w:szCs w:val="18"/>
          <w:bdr w:val="none" w:sz="0" w:space="0" w:color="auto" w:frame="1"/>
        </w:rPr>
        <w:t> InterruptedException {  </w:t>
      </w:r>
    </w:p>
    <w:p w14:paraId="6D25F461"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THROW_IE)  </w:t>
      </w:r>
    </w:p>
    <w:p w14:paraId="641D213A"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new</w:t>
      </w:r>
      <w:r w:rsidRPr="008F7492">
        <w:rPr>
          <w:rFonts w:ascii="Consolas" w:eastAsia="宋体" w:hAnsi="Consolas" w:cs="宋体"/>
          <w:color w:val="000000"/>
          <w:kern w:val="0"/>
          <w:sz w:val="18"/>
          <w:szCs w:val="18"/>
          <w:bdr w:val="none" w:sz="0" w:space="0" w:color="auto" w:frame="1"/>
        </w:rPr>
        <w:t> InterruptedException();  </w:t>
      </w:r>
    </w:p>
    <w:p w14:paraId="4C908ECD"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els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REINTERRUPT)  </w:t>
      </w:r>
    </w:p>
    <w:p w14:paraId="60C33B6B"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selfInterrupt();  </w:t>
      </w:r>
    </w:p>
    <w:p w14:paraId="3CCB55C2"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p>
    <w:p w14:paraId="5FA5BDCE" w14:textId="77777777" w:rsidR="00360086" w:rsidRDefault="00360086" w:rsidP="00360086"/>
    <w:p w14:paraId="746F68DD" w14:textId="35E4D43C" w:rsidR="00360086" w:rsidRDefault="007E05F5" w:rsidP="007E05F5">
      <w:pPr>
        <w:pStyle w:val="3"/>
        <w:numPr>
          <w:ilvl w:val="2"/>
          <w:numId w:val="116"/>
        </w:numPr>
      </w:pPr>
      <w:r>
        <w:rPr>
          <w:rFonts w:hint="eastAsia"/>
        </w:rPr>
        <w:t>signal</w:t>
      </w:r>
    </w:p>
    <w:p w14:paraId="26AEC8AE" w14:textId="1A558E9C" w:rsidR="007E05F5" w:rsidRDefault="007E05F5" w:rsidP="007E05F5"/>
    <w:p w14:paraId="1F886019" w14:textId="77777777" w:rsidR="007E05F5" w:rsidRDefault="007E05F5" w:rsidP="007E05F5">
      <w:r>
        <w:t>/**</w:t>
      </w:r>
    </w:p>
    <w:p w14:paraId="4DDB6BBC" w14:textId="77777777" w:rsidR="007E05F5" w:rsidRDefault="007E05F5" w:rsidP="007E05F5">
      <w:r>
        <w:t xml:space="preserve">         * Moves the longest-waiting thread, if one exists, from the</w:t>
      </w:r>
    </w:p>
    <w:p w14:paraId="75C0DE2A" w14:textId="77777777" w:rsidR="007E05F5" w:rsidRDefault="007E05F5" w:rsidP="007E05F5">
      <w:r>
        <w:t xml:space="preserve">         * wait queue for this condition to the wait queue for the</w:t>
      </w:r>
    </w:p>
    <w:p w14:paraId="0317ED6B" w14:textId="77777777" w:rsidR="007E05F5" w:rsidRDefault="007E05F5" w:rsidP="007E05F5">
      <w:r>
        <w:t xml:space="preserve">         * owning lock.</w:t>
      </w:r>
    </w:p>
    <w:p w14:paraId="47FBD499" w14:textId="77777777" w:rsidR="007E05F5" w:rsidRDefault="007E05F5" w:rsidP="007E05F5">
      <w:r>
        <w:t xml:space="preserve">         *</w:t>
      </w:r>
    </w:p>
    <w:p w14:paraId="2317CA4D" w14:textId="77777777" w:rsidR="007E05F5" w:rsidRDefault="007E05F5" w:rsidP="007E05F5">
      <w:r>
        <w:t xml:space="preserve">         * @throws IllegalMonitorStateException if {@link #isHeldExclusively}</w:t>
      </w:r>
    </w:p>
    <w:p w14:paraId="62B8B8D9" w14:textId="77777777" w:rsidR="007E05F5" w:rsidRDefault="007E05F5" w:rsidP="007E05F5">
      <w:r>
        <w:t xml:space="preserve">         *         returns {@code false}</w:t>
      </w:r>
    </w:p>
    <w:p w14:paraId="6398449B" w14:textId="77777777" w:rsidR="007E05F5" w:rsidRDefault="007E05F5" w:rsidP="007E05F5">
      <w:r>
        <w:t xml:space="preserve">         */</w:t>
      </w:r>
    </w:p>
    <w:p w14:paraId="638CDE1A" w14:textId="2EC4CE1E" w:rsidR="007E05F5" w:rsidRDefault="007E05F5" w:rsidP="007E05F5">
      <w:r>
        <w:t xml:space="preserve">        public final void signal() {</w:t>
      </w:r>
    </w:p>
    <w:p w14:paraId="4F240EAB" w14:textId="3F128943" w:rsidR="00D51311" w:rsidRDefault="00D51311" w:rsidP="007E05F5">
      <w:r>
        <w:t xml:space="preserve">            </w:t>
      </w:r>
      <w:r>
        <w:rPr>
          <w:rFonts w:hint="eastAsia"/>
        </w:rPr>
        <w:t>//</w:t>
      </w:r>
      <w:r>
        <w:rPr>
          <w:rFonts w:hint="eastAsia"/>
        </w:rPr>
        <w:t>执行</w:t>
      </w:r>
      <w:r>
        <w:rPr>
          <w:rFonts w:hint="eastAsia"/>
        </w:rPr>
        <w:t>signal</w:t>
      </w:r>
      <w:r>
        <w:rPr>
          <w:rFonts w:hint="eastAsia"/>
        </w:rPr>
        <w:t>的线程必须获取独占模式的锁</w:t>
      </w:r>
    </w:p>
    <w:p w14:paraId="2E316596" w14:textId="77777777" w:rsidR="007E05F5" w:rsidRDefault="007E05F5" w:rsidP="007E05F5">
      <w:r>
        <w:t xml:space="preserve">            if (!isHeldExclusively())</w:t>
      </w:r>
    </w:p>
    <w:p w14:paraId="3812F2AD" w14:textId="77777777" w:rsidR="007E05F5" w:rsidRDefault="007E05F5" w:rsidP="007E05F5">
      <w:r>
        <w:t xml:space="preserve">                throw new IllegalMonitorStateException();</w:t>
      </w:r>
    </w:p>
    <w:p w14:paraId="49F49FC1" w14:textId="2EB94C7E" w:rsidR="007E05F5" w:rsidRDefault="007E05F5" w:rsidP="007E05F5">
      <w:r>
        <w:t xml:space="preserve">            Node first = firstWaiter;</w:t>
      </w:r>
    </w:p>
    <w:p w14:paraId="15B85584" w14:textId="0C68FF8D" w:rsidR="006C76BB" w:rsidRDefault="006C76BB" w:rsidP="007E05F5">
      <w:r>
        <w:t xml:space="preserve">            //</w:t>
      </w:r>
      <w:r>
        <w:rPr>
          <w:rFonts w:hint="eastAsia"/>
        </w:rPr>
        <w:t>释放队列头</w:t>
      </w:r>
    </w:p>
    <w:p w14:paraId="48A17ED6" w14:textId="77777777" w:rsidR="007E05F5" w:rsidRDefault="007E05F5" w:rsidP="007E05F5">
      <w:r>
        <w:t xml:space="preserve">            if (first != null)</w:t>
      </w:r>
    </w:p>
    <w:p w14:paraId="768BBBC5" w14:textId="77777777" w:rsidR="007E05F5" w:rsidRDefault="007E05F5" w:rsidP="007E05F5">
      <w:r>
        <w:t xml:space="preserve">                doSignal(first);</w:t>
      </w:r>
    </w:p>
    <w:p w14:paraId="5F4CB084" w14:textId="69AF6136" w:rsidR="007E05F5" w:rsidRPr="007E05F5" w:rsidRDefault="007E05F5" w:rsidP="007E05F5">
      <w:r>
        <w:t xml:space="preserve">        }</w:t>
      </w:r>
    </w:p>
    <w:p w14:paraId="62E0A9E9" w14:textId="1D26315E" w:rsidR="007E05F5" w:rsidRDefault="007E05F5" w:rsidP="00360086"/>
    <w:p w14:paraId="5D40AE00" w14:textId="30A41079" w:rsidR="00237263" w:rsidRDefault="00237263" w:rsidP="00237263">
      <w:pPr>
        <w:pStyle w:val="4"/>
        <w:numPr>
          <w:ilvl w:val="3"/>
          <w:numId w:val="116"/>
        </w:numPr>
      </w:pPr>
      <w:r w:rsidRPr="00237263">
        <w:lastRenderedPageBreak/>
        <w:t>doSignal</w:t>
      </w:r>
    </w:p>
    <w:p w14:paraId="4BF1AACB" w14:textId="77777777" w:rsidR="00237263" w:rsidRDefault="00237263" w:rsidP="00237263">
      <w:r>
        <w:t>/**</w:t>
      </w:r>
    </w:p>
    <w:p w14:paraId="11320BDC" w14:textId="77777777" w:rsidR="00237263" w:rsidRDefault="00237263" w:rsidP="00237263">
      <w:r>
        <w:t xml:space="preserve">         * Removes and transfers nodes until hit non-cancelled one or</w:t>
      </w:r>
    </w:p>
    <w:p w14:paraId="47FDAFCB" w14:textId="77777777" w:rsidR="00237263" w:rsidRDefault="00237263" w:rsidP="00237263">
      <w:r>
        <w:t xml:space="preserve">         * null. Split out from signal in part to encourage compilers</w:t>
      </w:r>
    </w:p>
    <w:p w14:paraId="6A4DD36A" w14:textId="77777777" w:rsidR="00237263" w:rsidRDefault="00237263" w:rsidP="00237263">
      <w:r>
        <w:t xml:space="preserve">         * to inline the case of no waiters.</w:t>
      </w:r>
    </w:p>
    <w:p w14:paraId="46B46D16" w14:textId="77777777" w:rsidR="00237263" w:rsidRDefault="00237263" w:rsidP="00237263">
      <w:r>
        <w:t xml:space="preserve">         * @param first (non-null) the first node on condition queue</w:t>
      </w:r>
    </w:p>
    <w:p w14:paraId="12C9CE32" w14:textId="77777777" w:rsidR="00237263" w:rsidRDefault="00237263" w:rsidP="00237263">
      <w:r>
        <w:t xml:space="preserve">         */</w:t>
      </w:r>
    </w:p>
    <w:p w14:paraId="62F8088A" w14:textId="77777777" w:rsidR="00237263" w:rsidRDefault="00237263" w:rsidP="00237263">
      <w:r>
        <w:t xml:space="preserve">        private void doSignal(Node first) {</w:t>
      </w:r>
    </w:p>
    <w:p w14:paraId="606C6EB2" w14:textId="1FA23E70" w:rsidR="00237263" w:rsidRDefault="00237263" w:rsidP="00237263">
      <w:r>
        <w:t xml:space="preserve">            do {</w:t>
      </w:r>
    </w:p>
    <w:p w14:paraId="2E4218A5" w14:textId="49F300F5" w:rsidR="00977415" w:rsidRDefault="00977415" w:rsidP="00237263">
      <w:r>
        <w:t xml:space="preserve">                </w:t>
      </w:r>
      <w:r>
        <w:rPr>
          <w:rFonts w:hint="eastAsia"/>
        </w:rPr>
        <w:t>//</w:t>
      </w:r>
      <w:r>
        <w:rPr>
          <w:rFonts w:hint="eastAsia"/>
        </w:rPr>
        <w:t>修改</w:t>
      </w:r>
      <w:r w:rsidR="002F4484">
        <w:t>firstWaiter</w:t>
      </w:r>
      <w:r w:rsidR="002F4484">
        <w:rPr>
          <w:rFonts w:hint="eastAsia"/>
        </w:rPr>
        <w:t>，如果修改后</w:t>
      </w:r>
      <w:r w:rsidR="002F4484">
        <w:rPr>
          <w:rFonts w:hint="eastAsia"/>
        </w:rPr>
        <w:t>firstWaiter</w:t>
      </w:r>
      <w:r w:rsidR="002F4484">
        <w:rPr>
          <w:rFonts w:hint="eastAsia"/>
        </w:rPr>
        <w:t>为空，那么说明修改前的</w:t>
      </w:r>
      <w:r w:rsidR="002F4484">
        <w:rPr>
          <w:rFonts w:hint="eastAsia"/>
        </w:rPr>
        <w:t>firstWaiter</w:t>
      </w:r>
      <w:r w:rsidR="002F4484">
        <w:rPr>
          <w:rFonts w:hint="eastAsia"/>
        </w:rPr>
        <w:t>就是最后一个节点，因此将</w:t>
      </w:r>
      <w:r w:rsidR="002F4484">
        <w:rPr>
          <w:rFonts w:hint="eastAsia"/>
        </w:rPr>
        <w:t>lastWaiter</w:t>
      </w:r>
      <w:r w:rsidR="002F4484">
        <w:rPr>
          <w:rFonts w:hint="eastAsia"/>
        </w:rPr>
        <w:t>设为</w:t>
      </w:r>
      <w:r w:rsidR="002F4484">
        <w:rPr>
          <w:rFonts w:hint="eastAsia"/>
        </w:rPr>
        <w:t>null</w:t>
      </w:r>
    </w:p>
    <w:p w14:paraId="3ADF9754" w14:textId="77777777" w:rsidR="00237263" w:rsidRDefault="00237263" w:rsidP="00237263">
      <w:r>
        <w:t xml:space="preserve">                if ( (firstWaiter = first.nextWaiter) == null)</w:t>
      </w:r>
    </w:p>
    <w:p w14:paraId="2EBD443D" w14:textId="2AA64CDA" w:rsidR="00237263" w:rsidRDefault="00237263" w:rsidP="00237263">
      <w:r>
        <w:t xml:space="preserve">                    lastWaiter = null;</w:t>
      </w:r>
    </w:p>
    <w:p w14:paraId="48DF1C50" w14:textId="704C0B87" w:rsidR="00484650" w:rsidRDefault="00484650" w:rsidP="00237263">
      <w:r>
        <w:t xml:space="preserve">                </w:t>
      </w:r>
      <w:r>
        <w:rPr>
          <w:rFonts w:hint="eastAsia"/>
        </w:rPr>
        <w:t>//</w:t>
      </w:r>
      <w:r>
        <w:rPr>
          <w:rFonts w:hint="eastAsia"/>
        </w:rPr>
        <w:t>修改</w:t>
      </w:r>
      <w:r>
        <w:t>firstWaiter</w:t>
      </w:r>
      <w:r>
        <w:rPr>
          <w:rFonts w:hint="eastAsia"/>
        </w:rPr>
        <w:t>节点的</w:t>
      </w:r>
      <w:r>
        <w:rPr>
          <w:rFonts w:hint="eastAsia"/>
        </w:rPr>
        <w:t>nextWaiter</w:t>
      </w:r>
      <w:r>
        <w:rPr>
          <w:rFonts w:hint="eastAsia"/>
        </w:rPr>
        <w:t>字段</w:t>
      </w:r>
    </w:p>
    <w:p w14:paraId="2DEFA005" w14:textId="77777777" w:rsidR="00237263" w:rsidRDefault="00237263" w:rsidP="00237263">
      <w:r>
        <w:t xml:space="preserve">                first.nextWaiter = null;</w:t>
      </w:r>
    </w:p>
    <w:p w14:paraId="2779BCB6" w14:textId="498E7C8E" w:rsidR="00411877" w:rsidRDefault="00237263" w:rsidP="00237263">
      <w:r>
        <w:t xml:space="preserve">            } </w:t>
      </w:r>
    </w:p>
    <w:p w14:paraId="7A4D2661" w14:textId="3B54AD3C" w:rsidR="00411877" w:rsidRDefault="00411877" w:rsidP="00237263">
      <w:r>
        <w:t xml:space="preserve">            //</w:t>
      </w:r>
      <w:r>
        <w:rPr>
          <w:rFonts w:hint="eastAsia"/>
        </w:rPr>
        <w:t>直至将</w:t>
      </w:r>
      <w:r>
        <w:rPr>
          <w:rFonts w:hint="eastAsia"/>
        </w:rPr>
        <w:t>first</w:t>
      </w:r>
      <w:r>
        <w:rPr>
          <w:rFonts w:hint="eastAsia"/>
        </w:rPr>
        <w:t>节点</w:t>
      </w:r>
      <w:r w:rsidR="00B369EA">
        <w:rPr>
          <w:rFonts w:hint="eastAsia"/>
        </w:rPr>
        <w:t>成功</w:t>
      </w:r>
      <w:r>
        <w:rPr>
          <w:rFonts w:hint="eastAsia"/>
        </w:rPr>
        <w:t>移动至</w:t>
      </w:r>
      <w:r>
        <w:rPr>
          <w:rFonts w:hint="eastAsia"/>
        </w:rPr>
        <w:t>syncQueue</w:t>
      </w:r>
      <w:r w:rsidR="00B369EA">
        <w:rPr>
          <w:rFonts w:hint="eastAsia"/>
        </w:rPr>
        <w:t>，或者移动失败且没有下一个节点了</w:t>
      </w:r>
      <w:r w:rsidR="00A7361E">
        <w:rPr>
          <w:rFonts w:hint="eastAsia"/>
        </w:rPr>
        <w:t>，移动失败的节点就是被</w:t>
      </w:r>
      <w:r w:rsidR="00A7361E">
        <w:rPr>
          <w:rFonts w:hint="eastAsia"/>
        </w:rPr>
        <w:t>CANCELL</w:t>
      </w:r>
      <w:r w:rsidR="00A7361E">
        <w:rPr>
          <w:rFonts w:hint="eastAsia"/>
        </w:rPr>
        <w:t>的节点，不会再继续管理了</w:t>
      </w:r>
    </w:p>
    <w:p w14:paraId="5CDA9AB5" w14:textId="52D4D223" w:rsidR="00237263" w:rsidRDefault="00411877" w:rsidP="00237263">
      <w:r>
        <w:t xml:space="preserve">            </w:t>
      </w:r>
      <w:r w:rsidR="00237263">
        <w:t>while (!transferForSignal(first) &amp;&amp;</w:t>
      </w:r>
    </w:p>
    <w:p w14:paraId="496E091D" w14:textId="77777777" w:rsidR="00237263" w:rsidRDefault="00237263" w:rsidP="00237263">
      <w:r>
        <w:t xml:space="preserve">                     (first = firstWaiter) != null);</w:t>
      </w:r>
    </w:p>
    <w:p w14:paraId="23EFFE63" w14:textId="2B9F9C43" w:rsidR="00237263" w:rsidRDefault="00237263" w:rsidP="00237263">
      <w:r>
        <w:t xml:space="preserve">        }</w:t>
      </w:r>
    </w:p>
    <w:p w14:paraId="253A73A2" w14:textId="7F95B4B9" w:rsidR="00FF16A7" w:rsidRDefault="00FF16A7" w:rsidP="00237263"/>
    <w:p w14:paraId="50A65149" w14:textId="3E986E9C" w:rsidR="00EC5264" w:rsidRDefault="00EC5264" w:rsidP="00237263">
      <w:pPr>
        <w:pStyle w:val="4"/>
        <w:numPr>
          <w:ilvl w:val="3"/>
          <w:numId w:val="116"/>
        </w:numPr>
      </w:pPr>
      <w:r w:rsidRPr="00EC5264">
        <w:t>AbstractQueuedSynchronizer</w:t>
      </w:r>
      <w:r>
        <w:rPr>
          <w:rFonts w:hint="eastAsia"/>
        </w:rPr>
        <w:t>#</w:t>
      </w:r>
      <w:r w:rsidRPr="00EC5264">
        <w:t>transferForSignal</w:t>
      </w:r>
    </w:p>
    <w:p w14:paraId="4B8CC855" w14:textId="77777777" w:rsidR="00EC5264" w:rsidRDefault="00EC5264" w:rsidP="00EC5264">
      <w:r>
        <w:t>/**</w:t>
      </w:r>
    </w:p>
    <w:p w14:paraId="72EE4CE0" w14:textId="77777777" w:rsidR="00EC5264" w:rsidRDefault="00EC5264" w:rsidP="00EC5264">
      <w:r>
        <w:t xml:space="preserve">     * Transfers a node from a condition queue onto sync queue.</w:t>
      </w:r>
    </w:p>
    <w:p w14:paraId="3B083213" w14:textId="77777777" w:rsidR="00EC5264" w:rsidRDefault="00EC5264" w:rsidP="00EC5264">
      <w:r>
        <w:t xml:space="preserve">     * Returns true if successful.</w:t>
      </w:r>
    </w:p>
    <w:p w14:paraId="4475D0C1" w14:textId="77777777" w:rsidR="00EC5264" w:rsidRDefault="00EC5264" w:rsidP="00EC5264">
      <w:r>
        <w:t xml:space="preserve">     * @param node the node</w:t>
      </w:r>
    </w:p>
    <w:p w14:paraId="76D64B62" w14:textId="77777777" w:rsidR="00EC5264" w:rsidRDefault="00EC5264" w:rsidP="00EC5264">
      <w:r>
        <w:t xml:space="preserve">     * @return true if successfully transferred (else the node was</w:t>
      </w:r>
    </w:p>
    <w:p w14:paraId="1616F58D" w14:textId="77777777" w:rsidR="00EC5264" w:rsidRDefault="00EC5264" w:rsidP="00EC5264">
      <w:r>
        <w:t xml:space="preserve">     * cancelled before signal)</w:t>
      </w:r>
    </w:p>
    <w:p w14:paraId="09D6DAF2" w14:textId="77777777" w:rsidR="00EC5264" w:rsidRDefault="00EC5264" w:rsidP="00EC5264">
      <w:r>
        <w:t xml:space="preserve">     */</w:t>
      </w:r>
    </w:p>
    <w:p w14:paraId="129A3CA6" w14:textId="77777777" w:rsidR="00EC5264" w:rsidRDefault="00EC5264" w:rsidP="00EC5264">
      <w:r>
        <w:t xml:space="preserve">    final boolean transferForSignal(Node node) {</w:t>
      </w:r>
    </w:p>
    <w:p w14:paraId="421571C3" w14:textId="77777777" w:rsidR="00EC5264" w:rsidRDefault="00EC5264" w:rsidP="00EC5264">
      <w:r>
        <w:t xml:space="preserve">        /*</w:t>
      </w:r>
    </w:p>
    <w:p w14:paraId="4BBA2E4A" w14:textId="77777777" w:rsidR="00EC5264" w:rsidRDefault="00EC5264" w:rsidP="00EC5264">
      <w:r>
        <w:t xml:space="preserve">         * If cannot change waitStatus, the node has been cancelled.</w:t>
      </w:r>
    </w:p>
    <w:p w14:paraId="408EAEAA" w14:textId="77777777" w:rsidR="00EC5264" w:rsidRDefault="00EC5264" w:rsidP="00EC5264">
      <w:r>
        <w:t xml:space="preserve">         */</w:t>
      </w:r>
    </w:p>
    <w:p w14:paraId="3CCF8B2C" w14:textId="77777777" w:rsidR="00EC5264" w:rsidRDefault="00EC5264" w:rsidP="00EC5264">
      <w:r>
        <w:t xml:space="preserve">        if (!compareAndSetWaitStatus(node, Node.CONDITION, 0))</w:t>
      </w:r>
    </w:p>
    <w:p w14:paraId="011AE18B" w14:textId="77777777" w:rsidR="00EC5264" w:rsidRDefault="00EC5264" w:rsidP="00EC5264">
      <w:r>
        <w:t xml:space="preserve">            return false;</w:t>
      </w:r>
    </w:p>
    <w:p w14:paraId="7F4B3AB4" w14:textId="77777777" w:rsidR="00EC5264" w:rsidRDefault="00EC5264" w:rsidP="00EC5264"/>
    <w:p w14:paraId="041807DA" w14:textId="77777777" w:rsidR="00EC5264" w:rsidRDefault="00EC5264" w:rsidP="00EC5264">
      <w:r>
        <w:t xml:space="preserve">        /*</w:t>
      </w:r>
    </w:p>
    <w:p w14:paraId="28F1E9F9" w14:textId="77777777" w:rsidR="00EC5264" w:rsidRDefault="00EC5264" w:rsidP="00EC5264">
      <w:r>
        <w:t xml:space="preserve">         * Splice onto queue and try to set waitStatus of predecessor to</w:t>
      </w:r>
    </w:p>
    <w:p w14:paraId="63A9BCA3" w14:textId="77777777" w:rsidR="00EC5264" w:rsidRDefault="00EC5264" w:rsidP="00EC5264">
      <w:r>
        <w:t xml:space="preserve">         * indicate that thread is (probably) waiting. If cancelled or</w:t>
      </w:r>
    </w:p>
    <w:p w14:paraId="01B6A87D" w14:textId="77777777" w:rsidR="00EC5264" w:rsidRDefault="00EC5264" w:rsidP="00EC5264">
      <w:r>
        <w:t xml:space="preserve">         * attempt to set waitStatus fails, wake up to resync (in which</w:t>
      </w:r>
    </w:p>
    <w:p w14:paraId="576A6CC5" w14:textId="77777777" w:rsidR="00EC5264" w:rsidRDefault="00EC5264" w:rsidP="00EC5264">
      <w:r>
        <w:t xml:space="preserve">         * case the waitStatus can be transiently and harmlessly wrong).</w:t>
      </w:r>
    </w:p>
    <w:p w14:paraId="28DBA59A" w14:textId="7835D4AD" w:rsidR="00EC5264" w:rsidRDefault="00EC5264" w:rsidP="00EC5264">
      <w:r>
        <w:t xml:space="preserve">         */</w:t>
      </w:r>
    </w:p>
    <w:p w14:paraId="442CE7FC" w14:textId="61EED3D2" w:rsidR="00260EC3" w:rsidRDefault="00260EC3" w:rsidP="00EC5264">
      <w:r>
        <w:t xml:space="preserve">        //</w:t>
      </w:r>
      <w:r>
        <w:rPr>
          <w:rFonts w:hint="eastAsia"/>
        </w:rPr>
        <w:t>p</w:t>
      </w:r>
      <w:r>
        <w:rPr>
          <w:rFonts w:hint="eastAsia"/>
        </w:rPr>
        <w:t>为</w:t>
      </w:r>
      <w:r>
        <w:rPr>
          <w:rFonts w:hint="eastAsia"/>
        </w:rPr>
        <w:t>node</w:t>
      </w:r>
      <w:r>
        <w:rPr>
          <w:rFonts w:hint="eastAsia"/>
        </w:rPr>
        <w:t>节点的</w:t>
      </w:r>
      <w:r>
        <w:rPr>
          <w:rFonts w:hint="eastAsia"/>
        </w:rPr>
        <w:t>prev</w:t>
      </w:r>
      <w:r>
        <w:rPr>
          <w:rFonts w:hint="eastAsia"/>
        </w:rPr>
        <w:t>节点</w:t>
      </w:r>
    </w:p>
    <w:p w14:paraId="0D6CBBDF" w14:textId="77777777" w:rsidR="00EC5264" w:rsidRDefault="00EC5264" w:rsidP="00EC5264">
      <w:r>
        <w:lastRenderedPageBreak/>
        <w:t xml:space="preserve">        Node p = enq(node);</w:t>
      </w:r>
    </w:p>
    <w:p w14:paraId="1F7012F6" w14:textId="214E96B5" w:rsidR="00EC5264" w:rsidRDefault="00EC5264" w:rsidP="00EC5264">
      <w:r>
        <w:t xml:space="preserve">        int ws = p.waitStatus;</w:t>
      </w:r>
    </w:p>
    <w:p w14:paraId="5EF874E5" w14:textId="52B39D0B" w:rsidR="00A73D08" w:rsidRDefault="00A73D08" w:rsidP="00EC5264">
      <w:r>
        <w:t xml:space="preserve">        //</w:t>
      </w:r>
      <w:r>
        <w:rPr>
          <w:rFonts w:hint="eastAsia"/>
        </w:rPr>
        <w:t>若</w:t>
      </w:r>
      <w:r>
        <w:rPr>
          <w:rFonts w:hint="eastAsia"/>
        </w:rPr>
        <w:t>p</w:t>
      </w:r>
      <w:r>
        <w:rPr>
          <w:rFonts w:hint="eastAsia"/>
        </w:rPr>
        <w:t>为</w:t>
      </w:r>
      <w:r>
        <w:rPr>
          <w:rFonts w:hint="eastAsia"/>
        </w:rPr>
        <w:t>CANCELL</w:t>
      </w:r>
      <w:r>
        <w:rPr>
          <w:rFonts w:hint="eastAsia"/>
        </w:rPr>
        <w:t>节点，或者将其改为</w:t>
      </w:r>
      <w:r>
        <w:rPr>
          <w:rFonts w:hint="eastAsia"/>
        </w:rPr>
        <w:t>SIGNAL</w:t>
      </w:r>
      <w:r>
        <w:rPr>
          <w:rFonts w:hint="eastAsia"/>
        </w:rPr>
        <w:t>状态失败</w:t>
      </w:r>
      <w:r w:rsidR="00B432FC">
        <w:rPr>
          <w:rFonts w:hint="eastAsia"/>
        </w:rPr>
        <w:t>，那么唤醒</w:t>
      </w:r>
      <w:r w:rsidR="00B432FC">
        <w:rPr>
          <w:rFonts w:hint="eastAsia"/>
        </w:rPr>
        <w:t>node</w:t>
      </w:r>
      <w:r w:rsidR="00B432FC">
        <w:rPr>
          <w:rFonts w:hint="eastAsia"/>
        </w:rPr>
        <w:t>节点所关联的线程，让其重新执行</w:t>
      </w:r>
      <w:r w:rsidR="00B432FC">
        <w:rPr>
          <w:rFonts w:hint="eastAsia"/>
        </w:rPr>
        <w:t>acquireQueued</w:t>
      </w:r>
      <w:r w:rsidR="00B432FC">
        <w:rPr>
          <w:rFonts w:hint="eastAsia"/>
        </w:rPr>
        <w:t>方法，该方法会让前节点变为</w:t>
      </w:r>
      <w:r w:rsidR="00B432FC">
        <w:rPr>
          <w:rFonts w:hint="eastAsia"/>
        </w:rPr>
        <w:t>SIGNAL</w:t>
      </w:r>
      <w:r w:rsidR="00B432FC">
        <w:rPr>
          <w:rFonts w:hint="eastAsia"/>
        </w:rPr>
        <w:t>后然后阻塞</w:t>
      </w:r>
      <w:r w:rsidR="00422AB3">
        <w:rPr>
          <w:rFonts w:hint="eastAsia"/>
        </w:rPr>
        <w:t>，即保证前继节点时</w:t>
      </w:r>
      <w:r w:rsidR="00422AB3">
        <w:rPr>
          <w:rFonts w:hint="eastAsia"/>
        </w:rPr>
        <w:t>SIGNAL</w:t>
      </w:r>
      <w:r w:rsidR="00422AB3">
        <w:rPr>
          <w:rFonts w:hint="eastAsia"/>
        </w:rPr>
        <w:t>状态</w:t>
      </w:r>
    </w:p>
    <w:p w14:paraId="29941CA5" w14:textId="77777777" w:rsidR="00EC5264" w:rsidRDefault="00EC5264" w:rsidP="00EC5264">
      <w:r>
        <w:t xml:space="preserve">        if (ws &gt; 0 || !compareAndSetWaitStatus(p, ws, Node.SIGNAL))</w:t>
      </w:r>
    </w:p>
    <w:p w14:paraId="321B9F0A" w14:textId="77777777" w:rsidR="00EC5264" w:rsidRDefault="00EC5264" w:rsidP="00EC5264">
      <w:r>
        <w:t xml:space="preserve">            LockSupport.unpark(node.thread);</w:t>
      </w:r>
    </w:p>
    <w:p w14:paraId="68B105D7" w14:textId="77777777" w:rsidR="00EC5264" w:rsidRDefault="00EC5264" w:rsidP="00EC5264">
      <w:r>
        <w:t xml:space="preserve">        return true;</w:t>
      </w:r>
    </w:p>
    <w:p w14:paraId="26C81EA6" w14:textId="6A3A06AF" w:rsidR="00FF16A7" w:rsidRDefault="00EC5264" w:rsidP="00EC5264">
      <w:r>
        <w:t xml:space="preserve">    }</w:t>
      </w:r>
    </w:p>
    <w:p w14:paraId="2485FEAB" w14:textId="77777777" w:rsidR="00FF16A7" w:rsidRDefault="00FF16A7" w:rsidP="00237263"/>
    <w:p w14:paraId="7116EF1A" w14:textId="77777777" w:rsidR="00360086" w:rsidRDefault="00360086" w:rsidP="00360086">
      <w:pPr>
        <w:pStyle w:val="2"/>
      </w:pPr>
      <w:r>
        <w:rPr>
          <w:rFonts w:hint="eastAsia"/>
        </w:rPr>
        <w:t>待整理</w:t>
      </w:r>
    </w:p>
    <w:p w14:paraId="17DFAC5D" w14:textId="77777777" w:rsidR="00360086" w:rsidRDefault="00360086" w:rsidP="00360086"/>
    <w:p w14:paraId="7AE41F42" w14:textId="77777777" w:rsidR="00360086" w:rsidRDefault="00360086" w:rsidP="00360086">
      <w:r>
        <w:rPr>
          <w:rFonts w:hint="eastAsia"/>
        </w:rPr>
        <w:t>与锁绑定的所有条件对象都是通过</w:t>
      </w:r>
      <w:r>
        <w:rPr>
          <w:rFonts w:hint="eastAsia"/>
        </w:rPr>
        <w:t>Lock</w:t>
      </w:r>
      <w:r>
        <w:rPr>
          <w:rFonts w:hint="eastAsia"/>
        </w:rPr>
        <w:t>接口声明的</w:t>
      </w:r>
      <w:r>
        <w:rPr>
          <w:rFonts w:hint="eastAsia"/>
        </w:rPr>
        <w:t>newCondition()</w:t>
      </w:r>
      <w:r>
        <w:rPr>
          <w:rFonts w:hint="eastAsia"/>
        </w:rPr>
        <w:t>方法创建的。在使用条件的时候，必须获取这个条件绑定的锁，</w:t>
      </w:r>
      <w:r w:rsidRPr="00452B7F">
        <w:rPr>
          <w:rFonts w:hint="eastAsia"/>
          <w:color w:val="FF0000"/>
        </w:rPr>
        <w:t>所以带条件的代码必须在调用</w:t>
      </w:r>
      <w:r w:rsidRPr="00452B7F">
        <w:rPr>
          <w:rFonts w:hint="eastAsia"/>
          <w:color w:val="FF0000"/>
        </w:rPr>
        <w:t>Lock</w:t>
      </w:r>
      <w:r w:rsidRPr="00452B7F">
        <w:rPr>
          <w:rFonts w:hint="eastAsia"/>
          <w:color w:val="FF0000"/>
        </w:rPr>
        <w:t>对象的</w:t>
      </w:r>
      <w:r w:rsidRPr="00452B7F">
        <w:rPr>
          <w:rFonts w:hint="eastAsia"/>
          <w:color w:val="FF0000"/>
        </w:rPr>
        <w:t>Lock()</w:t>
      </w:r>
      <w:r w:rsidRPr="00452B7F">
        <w:rPr>
          <w:rFonts w:hint="eastAsia"/>
          <w:color w:val="FF0000"/>
        </w:rPr>
        <w:t>方法和</w:t>
      </w:r>
      <w:r w:rsidRPr="00452B7F">
        <w:rPr>
          <w:rFonts w:hint="eastAsia"/>
          <w:color w:val="FF0000"/>
        </w:rPr>
        <w:t>unlock()</w:t>
      </w:r>
      <w:r w:rsidRPr="00452B7F">
        <w:rPr>
          <w:rFonts w:hint="eastAsia"/>
          <w:color w:val="FF0000"/>
        </w:rPr>
        <w:t>方法之间</w:t>
      </w:r>
      <w:r>
        <w:rPr>
          <w:rFonts w:hint="eastAsia"/>
        </w:rPr>
        <w:t>。</w:t>
      </w:r>
    </w:p>
    <w:p w14:paraId="1C901F04" w14:textId="77777777" w:rsidR="00360086" w:rsidRDefault="00360086" w:rsidP="00360086"/>
    <w:p w14:paraId="60028FA1" w14:textId="77777777" w:rsidR="00360086" w:rsidRDefault="00360086" w:rsidP="00360086">
      <w:r>
        <w:rPr>
          <w:rFonts w:hint="eastAsia"/>
        </w:rPr>
        <w:t xml:space="preserve"> </w:t>
      </w:r>
      <w:r>
        <w:rPr>
          <w:rFonts w:hint="eastAsia"/>
        </w:rPr>
        <w:t>当线程调用条件的</w:t>
      </w:r>
      <w:r>
        <w:rPr>
          <w:rFonts w:hint="eastAsia"/>
        </w:rPr>
        <w:t>await()</w:t>
      </w:r>
      <w:r>
        <w:rPr>
          <w:rFonts w:hint="eastAsia"/>
        </w:rPr>
        <w:t>方法时，它将自动释放这个条件绑定的锁，其他某个线程才可以获得这个锁并执行相同的操作，或执行这个锁保护的另一个临界区代码。</w:t>
      </w:r>
    </w:p>
    <w:p w14:paraId="5D4CEFA6" w14:textId="77777777" w:rsidR="00360086" w:rsidRDefault="00360086" w:rsidP="00360086"/>
    <w:p w14:paraId="780D3905" w14:textId="6B929D2D" w:rsidR="00360086" w:rsidRDefault="00360086" w:rsidP="00360086">
      <w:r>
        <w:rPr>
          <w:rFonts w:hint="eastAsia"/>
        </w:rPr>
        <w:t xml:space="preserve"> </w:t>
      </w:r>
      <w:r>
        <w:rPr>
          <w:rFonts w:hint="eastAsia"/>
        </w:rPr>
        <w:t>备注：当以个线程调用了条件对象的</w:t>
      </w:r>
      <w:r>
        <w:rPr>
          <w:rFonts w:hint="eastAsia"/>
        </w:rPr>
        <w:t>signal()</w:t>
      </w:r>
      <w:r>
        <w:rPr>
          <w:rFonts w:hint="eastAsia"/>
        </w:rPr>
        <w:t>或</w:t>
      </w:r>
      <w:r>
        <w:rPr>
          <w:rFonts w:hint="eastAsia"/>
        </w:rPr>
        <w:t>signallAll()</w:t>
      </w:r>
      <w:r>
        <w:rPr>
          <w:rFonts w:hint="eastAsia"/>
        </w:rPr>
        <w:t>方法后，一个或者多个在该条件上挂起的线程将被唤醒，但这并不能保证让它们挂起的条件已满足，所有必须在</w:t>
      </w:r>
      <w:r>
        <w:rPr>
          <w:rFonts w:hint="eastAsia"/>
        </w:rPr>
        <w:t>while</w:t>
      </w:r>
      <w:r>
        <w:rPr>
          <w:rFonts w:hint="eastAsia"/>
        </w:rPr>
        <w:t>循环中调用</w:t>
      </w:r>
      <w:r>
        <w:rPr>
          <w:rFonts w:hint="eastAsia"/>
        </w:rPr>
        <w:t>await()</w:t>
      </w:r>
      <w:r>
        <w:rPr>
          <w:rFonts w:hint="eastAsia"/>
        </w:rPr>
        <w:t>，在条件成立之前不能离开这个循环。如果条件不成立再再次调用</w:t>
      </w:r>
      <w:r>
        <w:rPr>
          <w:rFonts w:hint="eastAsia"/>
        </w:rPr>
        <w:t>await()</w:t>
      </w:r>
    </w:p>
    <w:p w14:paraId="02BBB855" w14:textId="769B3698" w:rsidR="00360086" w:rsidRDefault="00360086" w:rsidP="001C1C7F"/>
    <w:p w14:paraId="3B8A5B62" w14:textId="77777777" w:rsidR="00360086" w:rsidRPr="0082425E" w:rsidRDefault="00360086" w:rsidP="001C1C7F"/>
    <w:p w14:paraId="48D5A0BD" w14:textId="37617825"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3.15pt" o:ole="">
            <v:imagedata r:id="rId21" o:title=""/>
          </v:shape>
          <o:OLEObject Type="Embed" ProgID="Visio.Drawing.15" ShapeID="_x0000_i1025" DrawAspect="Content" ObjectID="_1559160304" r:id="rId22"/>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404D0C1E" w14:textId="35921C83" w:rsidR="00D311AA" w:rsidRDefault="00FC5D2C">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57462FDD"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3756C5CC"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15462F7" w14:textId="77777777" w:rsidR="006D4F3A" w:rsidRDefault="006D4F3A" w:rsidP="00EB3EAB">
      <w:r>
        <w:separator/>
      </w:r>
    </w:p>
  </w:endnote>
  <w:endnote w:type="continuationSeparator" w:id="0">
    <w:p w14:paraId="75B506B9" w14:textId="77777777" w:rsidR="006D4F3A" w:rsidRDefault="006D4F3A"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11E3A6" w14:textId="77777777" w:rsidR="006D4F3A" w:rsidRDefault="006D4F3A" w:rsidP="00EB3EAB">
      <w:r>
        <w:separator/>
      </w:r>
    </w:p>
  </w:footnote>
  <w:footnote w:type="continuationSeparator" w:id="0">
    <w:p w14:paraId="5E1FB6FD" w14:textId="77777777" w:rsidR="006D4F3A" w:rsidRDefault="006D4F3A"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11012F"/>
    <w:multiLevelType w:val="multilevel"/>
    <w:tmpl w:val="09D80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4" w15:restartNumberingAfterBreak="0">
    <w:nsid w:val="02C569F2"/>
    <w:multiLevelType w:val="multilevel"/>
    <w:tmpl w:val="75D29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D1200F"/>
    <w:multiLevelType w:val="multilevel"/>
    <w:tmpl w:val="3FBEC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0" w15:restartNumberingAfterBreak="0">
    <w:nsid w:val="09286258"/>
    <w:multiLevelType w:val="multilevel"/>
    <w:tmpl w:val="420E8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7"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0" w15:restartNumberingAfterBreak="0">
    <w:nsid w:val="0CE425D7"/>
    <w:multiLevelType w:val="multilevel"/>
    <w:tmpl w:val="A7B2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3"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0F70FD0"/>
    <w:multiLevelType w:val="multilevel"/>
    <w:tmpl w:val="98DCB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3111A4F"/>
    <w:multiLevelType w:val="multilevel"/>
    <w:tmpl w:val="14124A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5"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4676CB4"/>
    <w:multiLevelType w:val="multilevel"/>
    <w:tmpl w:val="F96A0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1"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6A569F3"/>
    <w:multiLevelType w:val="multilevel"/>
    <w:tmpl w:val="C08A0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8"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1A585A61"/>
    <w:multiLevelType w:val="multilevel"/>
    <w:tmpl w:val="189A3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3"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65"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9"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2"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4"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1F7C1058"/>
    <w:multiLevelType w:val="multilevel"/>
    <w:tmpl w:val="670EE8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21306475"/>
    <w:multiLevelType w:val="multilevel"/>
    <w:tmpl w:val="5FF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1"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2" w15:restartNumberingAfterBreak="0">
    <w:nsid w:val="21D22320"/>
    <w:multiLevelType w:val="multilevel"/>
    <w:tmpl w:val="78A4BB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6"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7"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89" w15:restartNumberingAfterBreak="0">
    <w:nsid w:val="24D06D6F"/>
    <w:multiLevelType w:val="multilevel"/>
    <w:tmpl w:val="0644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5"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8533543"/>
    <w:multiLevelType w:val="multilevel"/>
    <w:tmpl w:val="154C5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8"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9"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93B0443"/>
    <w:multiLevelType w:val="multilevel"/>
    <w:tmpl w:val="6AC20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2"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3" w15:restartNumberingAfterBreak="0">
    <w:nsid w:val="2A873849"/>
    <w:multiLevelType w:val="multilevel"/>
    <w:tmpl w:val="2A0A3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06"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08"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9" w15:restartNumberingAfterBreak="0">
    <w:nsid w:val="2CC944B4"/>
    <w:multiLevelType w:val="multilevel"/>
    <w:tmpl w:val="BAAA7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2D3879FD"/>
    <w:multiLevelType w:val="multilevel"/>
    <w:tmpl w:val="4B567B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2" w15:restartNumberingAfterBreak="0">
    <w:nsid w:val="2E193811"/>
    <w:multiLevelType w:val="multilevel"/>
    <w:tmpl w:val="3210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3"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4"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16" w15:restartNumberingAfterBreak="0">
    <w:nsid w:val="2F784BF0"/>
    <w:multiLevelType w:val="multilevel"/>
    <w:tmpl w:val="EBF46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8"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19"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0"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2"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3"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24"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5"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6"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33C00E39"/>
    <w:multiLevelType w:val="multilevel"/>
    <w:tmpl w:val="9E0E2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34183D48"/>
    <w:multiLevelType w:val="multilevel"/>
    <w:tmpl w:val="78109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360B0188"/>
    <w:multiLevelType w:val="multilevel"/>
    <w:tmpl w:val="E966A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37"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8"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3"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44"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9"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0"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1"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3"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5"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8"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9"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1" w15:restartNumberingAfterBreak="0">
    <w:nsid w:val="43CD63DC"/>
    <w:multiLevelType w:val="multilevel"/>
    <w:tmpl w:val="95208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47C1899"/>
    <w:multiLevelType w:val="multilevel"/>
    <w:tmpl w:val="BC58E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4"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45C00DCE"/>
    <w:multiLevelType w:val="multilevel"/>
    <w:tmpl w:val="9056D2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47391046"/>
    <w:multiLevelType w:val="multilevel"/>
    <w:tmpl w:val="DD08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1" w15:restartNumberingAfterBreak="0">
    <w:nsid w:val="47F00682"/>
    <w:multiLevelType w:val="multilevel"/>
    <w:tmpl w:val="D36A3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4"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5"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6"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8"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9"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2"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3"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6"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88"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9"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93"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96"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7"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8"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99"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1"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2"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54116281"/>
    <w:multiLevelType w:val="multilevel"/>
    <w:tmpl w:val="7E68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4" w15:restartNumberingAfterBreak="0">
    <w:nsid w:val="548414AF"/>
    <w:multiLevelType w:val="multilevel"/>
    <w:tmpl w:val="478C4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6"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7"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63A272E"/>
    <w:multiLevelType w:val="multilevel"/>
    <w:tmpl w:val="81C01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0"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1"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4"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9"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221"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26"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9"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1"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2"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4"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6"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37"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38"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0"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1"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2"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43" w15:restartNumberingAfterBreak="0">
    <w:nsid w:val="68217584"/>
    <w:multiLevelType w:val="multilevel"/>
    <w:tmpl w:val="57665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5"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46"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7"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0"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1"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2"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3"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4" w15:restartNumberingAfterBreak="0">
    <w:nsid w:val="6D59342F"/>
    <w:multiLevelType w:val="multilevel"/>
    <w:tmpl w:val="5A747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5"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6"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7"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59"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0"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62"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3"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4"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6"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69"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2" w15:restartNumberingAfterBreak="0">
    <w:nsid w:val="73137C76"/>
    <w:multiLevelType w:val="multilevel"/>
    <w:tmpl w:val="1674C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77"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5A9314B"/>
    <w:multiLevelType w:val="multilevel"/>
    <w:tmpl w:val="A64A0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9"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81"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82"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5"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6"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87"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8675C1A"/>
    <w:multiLevelType w:val="multilevel"/>
    <w:tmpl w:val="2D905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90" w15:restartNumberingAfterBreak="0">
    <w:nsid w:val="792E3D42"/>
    <w:multiLevelType w:val="multilevel"/>
    <w:tmpl w:val="AF7CB2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1" w15:restartNumberingAfterBreak="0">
    <w:nsid w:val="796F7652"/>
    <w:multiLevelType w:val="multilevel"/>
    <w:tmpl w:val="1226A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2"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95"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6" w15:restartNumberingAfterBreak="0">
    <w:nsid w:val="7C477FA7"/>
    <w:multiLevelType w:val="multilevel"/>
    <w:tmpl w:val="E4EE1A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7"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8"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9"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00"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01" w15:restartNumberingAfterBreak="0">
    <w:nsid w:val="7E9024FB"/>
    <w:multiLevelType w:val="multilevel"/>
    <w:tmpl w:val="F1D2C8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2"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3"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4" w15:restartNumberingAfterBreak="0">
    <w:nsid w:val="7F5E08B5"/>
    <w:multiLevelType w:val="multilevel"/>
    <w:tmpl w:val="595C9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5"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6"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85"/>
  </w:num>
  <w:num w:numId="3">
    <w:abstractNumId w:val="245"/>
  </w:num>
  <w:num w:numId="4">
    <w:abstractNumId w:val="44"/>
  </w:num>
  <w:num w:numId="5">
    <w:abstractNumId w:val="98"/>
  </w:num>
  <w:num w:numId="6">
    <w:abstractNumId w:val="124"/>
  </w:num>
  <w:num w:numId="7">
    <w:abstractNumId w:val="231"/>
  </w:num>
  <w:num w:numId="8">
    <w:abstractNumId w:val="107"/>
  </w:num>
  <w:num w:numId="9">
    <w:abstractNumId w:val="64"/>
  </w:num>
  <w:num w:numId="10">
    <w:abstractNumId w:val="142"/>
  </w:num>
  <w:num w:numId="11">
    <w:abstractNumId w:val="230"/>
  </w:num>
  <w:num w:numId="12">
    <w:abstractNumId w:val="148"/>
  </w:num>
  <w:num w:numId="13">
    <w:abstractNumId w:val="220"/>
  </w:num>
  <w:num w:numId="14">
    <w:abstractNumId w:val="258"/>
  </w:num>
  <w:num w:numId="15">
    <w:abstractNumId w:val="115"/>
  </w:num>
  <w:num w:numId="16">
    <w:abstractNumId w:val="3"/>
  </w:num>
  <w:num w:numId="17">
    <w:abstractNumId w:val="26"/>
  </w:num>
  <w:num w:numId="18">
    <w:abstractNumId w:val="143"/>
  </w:num>
  <w:num w:numId="19">
    <w:abstractNumId w:val="268"/>
  </w:num>
  <w:num w:numId="20">
    <w:abstractNumId w:val="195"/>
  </w:num>
  <w:num w:numId="21">
    <w:abstractNumId w:val="0"/>
  </w:num>
  <w:num w:numId="22">
    <w:abstractNumId w:val="236"/>
  </w:num>
  <w:num w:numId="23">
    <w:abstractNumId w:val="88"/>
  </w:num>
  <w:num w:numId="24">
    <w:abstractNumId w:val="198"/>
  </w:num>
  <w:num w:numId="25">
    <w:abstractNumId w:val="210"/>
  </w:num>
  <w:num w:numId="26">
    <w:abstractNumId w:val="123"/>
  </w:num>
  <w:num w:numId="27">
    <w:abstractNumId w:val="225"/>
  </w:num>
  <w:num w:numId="28">
    <w:abstractNumId w:val="29"/>
  </w:num>
  <w:num w:numId="29">
    <w:abstractNumId w:val="242"/>
  </w:num>
  <w:num w:numId="30">
    <w:abstractNumId w:val="187"/>
  </w:num>
  <w:num w:numId="31">
    <w:abstractNumId w:val="300"/>
  </w:num>
  <w:num w:numId="32">
    <w:abstractNumId w:val="5"/>
  </w:num>
  <w:num w:numId="33">
    <w:abstractNumId w:val="299"/>
  </w:num>
  <w:num w:numId="34">
    <w:abstractNumId w:val="170"/>
  </w:num>
  <w:num w:numId="35">
    <w:abstractNumId w:val="252"/>
  </w:num>
  <w:num w:numId="36">
    <w:abstractNumId w:val="68"/>
  </w:num>
  <w:num w:numId="37">
    <w:abstractNumId w:val="108"/>
  </w:num>
  <w:num w:numId="38">
    <w:abstractNumId w:val="294"/>
  </w:num>
  <w:num w:numId="39">
    <w:abstractNumId w:val="175"/>
  </w:num>
  <w:num w:numId="40">
    <w:abstractNumId w:val="246"/>
  </w:num>
  <w:num w:numId="41">
    <w:abstractNumId w:val="281"/>
  </w:num>
  <w:num w:numId="42">
    <w:abstractNumId w:val="192"/>
  </w:num>
  <w:num w:numId="43">
    <w:abstractNumId w:val="81"/>
  </w:num>
  <w:num w:numId="44">
    <w:abstractNumId w:val="173"/>
  </w:num>
  <w:num w:numId="45">
    <w:abstractNumId w:val="286"/>
  </w:num>
  <w:num w:numId="46">
    <w:abstractNumId w:val="121"/>
  </w:num>
  <w:num w:numId="47">
    <w:abstractNumId w:val="163"/>
  </w:num>
  <w:num w:numId="48">
    <w:abstractNumId w:val="80"/>
  </w:num>
  <w:num w:numId="49">
    <w:abstractNumId w:val="178"/>
  </w:num>
  <w:num w:numId="50">
    <w:abstractNumId w:val="237"/>
  </w:num>
  <w:num w:numId="51">
    <w:abstractNumId w:val="276"/>
  </w:num>
  <w:num w:numId="52">
    <w:abstractNumId w:val="235"/>
  </w:num>
  <w:num w:numId="53">
    <w:abstractNumId w:val="62"/>
  </w:num>
  <w:num w:numId="54">
    <w:abstractNumId w:val="32"/>
  </w:num>
  <w:num w:numId="55">
    <w:abstractNumId w:val="85"/>
  </w:num>
  <w:num w:numId="56">
    <w:abstractNumId w:val="19"/>
  </w:num>
  <w:num w:numId="57">
    <w:abstractNumId w:val="105"/>
  </w:num>
  <w:num w:numId="58">
    <w:abstractNumId w:val="197"/>
  </w:num>
  <w:num w:numId="59">
    <w:abstractNumId w:val="137"/>
  </w:num>
  <w:num w:numId="60">
    <w:abstractNumId w:val="71"/>
  </w:num>
  <w:num w:numId="61">
    <w:abstractNumId w:val="241"/>
  </w:num>
  <w:num w:numId="62">
    <w:abstractNumId w:val="152"/>
  </w:num>
  <w:num w:numId="63">
    <w:abstractNumId w:val="289"/>
  </w:num>
  <w:num w:numId="64">
    <w:abstractNumId w:val="261"/>
  </w:num>
  <w:num w:numId="65">
    <w:abstractNumId w:val="1"/>
  </w:num>
  <w:num w:numId="66">
    <w:abstractNumId w:val="160"/>
  </w:num>
  <w:num w:numId="67">
    <w:abstractNumId w:val="57"/>
  </w:num>
  <w:num w:numId="68">
    <w:abstractNumId w:val="50"/>
  </w:num>
  <w:num w:numId="69">
    <w:abstractNumId w:val="150"/>
  </w:num>
  <w:num w:numId="70">
    <w:abstractNumId w:val="111"/>
  </w:num>
  <w:num w:numId="71">
    <w:abstractNumId w:val="188"/>
  </w:num>
  <w:num w:numId="72">
    <w:abstractNumId w:val="253"/>
  </w:num>
  <w:num w:numId="73">
    <w:abstractNumId w:val="280"/>
  </w:num>
  <w:num w:numId="74">
    <w:abstractNumId w:val="118"/>
  </w:num>
  <w:num w:numId="75">
    <w:abstractNumId w:val="73"/>
  </w:num>
  <w:num w:numId="76">
    <w:abstractNumId w:val="174"/>
  </w:num>
  <w:num w:numId="77">
    <w:abstractNumId w:val="102"/>
  </w:num>
  <w:num w:numId="78">
    <w:abstractNumId w:val="27"/>
  </w:num>
  <w:num w:numId="79">
    <w:abstractNumId w:val="34"/>
  </w:num>
  <w:num w:numId="80">
    <w:abstractNumId w:val="179"/>
  </w:num>
  <w:num w:numId="81">
    <w:abstractNumId w:val="141"/>
  </w:num>
  <w:num w:numId="82">
    <w:abstractNumId w:val="84"/>
  </w:num>
  <w:num w:numId="83">
    <w:abstractNumId w:val="12"/>
  </w:num>
  <w:num w:numId="84">
    <w:abstractNumId w:val="263"/>
  </w:num>
  <w:num w:numId="85">
    <w:abstractNumId w:val="131"/>
  </w:num>
  <w:num w:numId="86">
    <w:abstractNumId w:val="292"/>
  </w:num>
  <w:num w:numId="87">
    <w:abstractNumId w:val="295"/>
  </w:num>
  <w:num w:numId="88">
    <w:abstractNumId w:val="38"/>
  </w:num>
  <w:num w:numId="89">
    <w:abstractNumId w:val="302"/>
  </w:num>
  <w:num w:numId="90">
    <w:abstractNumId w:val="65"/>
  </w:num>
  <w:num w:numId="91">
    <w:abstractNumId w:val="239"/>
  </w:num>
  <w:num w:numId="92">
    <w:abstractNumId w:val="287"/>
  </w:num>
  <w:num w:numId="93">
    <w:abstractNumId w:val="63"/>
  </w:num>
  <w:num w:numId="94">
    <w:abstractNumId w:val="213"/>
  </w:num>
  <w:num w:numId="95">
    <w:abstractNumId w:val="93"/>
  </w:num>
  <w:num w:numId="96">
    <w:abstractNumId w:val="6"/>
  </w:num>
  <w:num w:numId="97">
    <w:abstractNumId w:val="86"/>
  </w:num>
  <w:num w:numId="98">
    <w:abstractNumId w:val="136"/>
  </w:num>
  <w:num w:numId="99">
    <w:abstractNumId w:val="275"/>
  </w:num>
  <w:num w:numId="100">
    <w:abstractNumId w:val="184"/>
  </w:num>
  <w:num w:numId="101">
    <w:abstractNumId w:val="122"/>
  </w:num>
  <w:num w:numId="102">
    <w:abstractNumId w:val="140"/>
  </w:num>
  <w:num w:numId="103">
    <w:abstractNumId w:val="250"/>
  </w:num>
  <w:num w:numId="104">
    <w:abstractNumId w:val="182"/>
  </w:num>
  <w:num w:numId="105">
    <w:abstractNumId w:val="207"/>
  </w:num>
  <w:num w:numId="106">
    <w:abstractNumId w:val="234"/>
  </w:num>
  <w:num w:numId="107">
    <w:abstractNumId w:val="125"/>
  </w:num>
  <w:num w:numId="108">
    <w:abstractNumId w:val="58"/>
  </w:num>
  <w:num w:numId="109">
    <w:abstractNumId w:val="211"/>
  </w:num>
  <w:num w:numId="110">
    <w:abstractNumId w:val="45"/>
  </w:num>
  <w:num w:numId="111">
    <w:abstractNumId w:val="228"/>
  </w:num>
  <w:num w:numId="112">
    <w:abstractNumId w:val="52"/>
  </w:num>
  <w:num w:numId="113">
    <w:abstractNumId w:val="214"/>
  </w:num>
  <w:num w:numId="114">
    <w:abstractNumId w:val="157"/>
  </w:num>
  <w:num w:numId="115">
    <w:abstractNumId w:val="190"/>
  </w:num>
  <w:num w:numId="116">
    <w:abstractNumId w:val="205"/>
  </w:num>
  <w:num w:numId="117">
    <w:abstractNumId w:val="284"/>
  </w:num>
  <w:num w:numId="118">
    <w:abstractNumId w:val="249"/>
  </w:num>
  <w:num w:numId="119">
    <w:abstractNumId w:val="251"/>
  </w:num>
  <w:num w:numId="120">
    <w:abstractNumId w:val="206"/>
  </w:num>
  <w:num w:numId="121">
    <w:abstractNumId w:val="97"/>
  </w:num>
  <w:num w:numId="122">
    <w:abstractNumId w:val="217"/>
  </w:num>
  <w:num w:numId="123">
    <w:abstractNumId w:val="274"/>
  </w:num>
  <w:num w:numId="124">
    <w:abstractNumId w:val="100"/>
  </w:num>
  <w:num w:numId="125">
    <w:abstractNumId w:val="119"/>
  </w:num>
  <w:num w:numId="126">
    <w:abstractNumId w:val="201"/>
  </w:num>
  <w:num w:numId="127">
    <w:abstractNumId w:val="104"/>
  </w:num>
  <w:num w:numId="128">
    <w:abstractNumId w:val="144"/>
  </w:num>
  <w:num w:numId="129">
    <w:abstractNumId w:val="145"/>
  </w:num>
  <w:num w:numId="130">
    <w:abstractNumId w:val="113"/>
  </w:num>
  <w:num w:numId="131">
    <w:abstractNumId w:val="22"/>
  </w:num>
  <w:num w:numId="132">
    <w:abstractNumId w:val="297"/>
  </w:num>
  <w:num w:numId="133">
    <w:abstractNumId w:val="72"/>
  </w:num>
  <w:num w:numId="134">
    <w:abstractNumId w:val="158"/>
  </w:num>
  <w:num w:numId="135">
    <w:abstractNumId w:val="193"/>
  </w:num>
  <w:num w:numId="136">
    <w:abstractNumId w:val="135"/>
  </w:num>
  <w:num w:numId="137">
    <w:abstractNumId w:val="156"/>
  </w:num>
  <w:num w:numId="138">
    <w:abstractNumId w:val="196"/>
  </w:num>
  <w:num w:numId="139">
    <w:abstractNumId w:val="256"/>
  </w:num>
  <w:num w:numId="140">
    <w:abstractNumId w:val="165"/>
  </w:num>
  <w:num w:numId="141">
    <w:abstractNumId w:val="247"/>
  </w:num>
  <w:num w:numId="142">
    <w:abstractNumId w:val="17"/>
  </w:num>
  <w:num w:numId="143">
    <w:abstractNumId w:val="28"/>
  </w:num>
  <w:num w:numId="144">
    <w:abstractNumId w:val="240"/>
  </w:num>
  <w:num w:numId="145">
    <w:abstractNumId w:val="59"/>
  </w:num>
  <w:num w:numId="146">
    <w:abstractNumId w:val="219"/>
  </w:num>
  <w:num w:numId="147">
    <w:abstractNumId w:val="221"/>
  </w:num>
  <w:num w:numId="148">
    <w:abstractNumId w:val="177"/>
  </w:num>
  <w:num w:numId="149">
    <w:abstractNumId w:val="216"/>
  </w:num>
  <w:num w:numId="150">
    <w:abstractNumId w:val="7"/>
  </w:num>
  <w:num w:numId="151">
    <w:abstractNumId w:val="23"/>
  </w:num>
  <w:num w:numId="152">
    <w:abstractNumId w:val="259"/>
  </w:num>
  <w:num w:numId="153">
    <w:abstractNumId w:val="232"/>
  </w:num>
  <w:num w:numId="154">
    <w:abstractNumId w:val="181"/>
  </w:num>
  <w:num w:numId="155">
    <w:abstractNumId w:val="24"/>
  </w:num>
  <w:num w:numId="156">
    <w:abstractNumId w:val="134"/>
  </w:num>
  <w:num w:numId="157">
    <w:abstractNumId w:val="222"/>
  </w:num>
  <w:num w:numId="158">
    <w:abstractNumId w:val="155"/>
  </w:num>
  <w:num w:numId="159">
    <w:abstractNumId w:val="306"/>
  </w:num>
  <w:num w:numId="160">
    <w:abstractNumId w:val="129"/>
  </w:num>
  <w:num w:numId="161">
    <w:abstractNumId w:val="94"/>
  </w:num>
  <w:num w:numId="162">
    <w:abstractNumId w:val="233"/>
  </w:num>
  <w:num w:numId="163">
    <w:abstractNumId w:val="146"/>
  </w:num>
  <w:num w:numId="164">
    <w:abstractNumId w:val="153"/>
  </w:num>
  <w:num w:numId="165">
    <w:abstractNumId w:val="168"/>
  </w:num>
  <w:num w:numId="166">
    <w:abstractNumId w:val="54"/>
  </w:num>
  <w:num w:numId="167">
    <w:abstractNumId w:val="269"/>
  </w:num>
  <w:num w:numId="168">
    <w:abstractNumId w:val="36"/>
  </w:num>
  <w:num w:numId="169">
    <w:abstractNumId w:val="159"/>
  </w:num>
  <w:num w:numId="170">
    <w:abstractNumId w:val="76"/>
  </w:num>
  <w:num w:numId="171">
    <w:abstractNumId w:val="186"/>
  </w:num>
  <w:num w:numId="172">
    <w:abstractNumId w:val="55"/>
  </w:num>
  <w:num w:numId="173">
    <w:abstractNumId w:val="8"/>
  </w:num>
  <w:num w:numId="174">
    <w:abstractNumId w:val="224"/>
  </w:num>
  <w:num w:numId="175">
    <w:abstractNumId w:val="87"/>
  </w:num>
  <w:num w:numId="176">
    <w:abstractNumId w:val="67"/>
  </w:num>
  <w:num w:numId="177">
    <w:abstractNumId w:val="215"/>
  </w:num>
  <w:num w:numId="178">
    <w:abstractNumId w:val="15"/>
  </w:num>
  <w:num w:numId="179">
    <w:abstractNumId w:val="66"/>
  </w:num>
  <w:num w:numId="180">
    <w:abstractNumId w:val="248"/>
  </w:num>
  <w:num w:numId="181">
    <w:abstractNumId w:val="117"/>
  </w:num>
  <w:num w:numId="182">
    <w:abstractNumId w:val="194"/>
  </w:num>
  <w:num w:numId="183">
    <w:abstractNumId w:val="303"/>
  </w:num>
  <w:num w:numId="184">
    <w:abstractNumId w:val="10"/>
  </w:num>
  <w:num w:numId="185">
    <w:abstractNumId w:val="185"/>
  </w:num>
  <w:num w:numId="186">
    <w:abstractNumId w:val="14"/>
  </w:num>
  <w:num w:numId="187">
    <w:abstractNumId w:val="90"/>
  </w:num>
  <w:num w:numId="188">
    <w:abstractNumId w:val="244"/>
  </w:num>
  <w:num w:numId="189">
    <w:abstractNumId w:val="279"/>
  </w:num>
  <w:num w:numId="190">
    <w:abstractNumId w:val="266"/>
  </w:num>
  <w:num w:numId="191">
    <w:abstractNumId w:val="298"/>
  </w:num>
  <w:num w:numId="192">
    <w:abstractNumId w:val="99"/>
  </w:num>
  <w:num w:numId="193">
    <w:abstractNumId w:val="56"/>
  </w:num>
  <w:num w:numId="194">
    <w:abstractNumId w:val="273"/>
  </w:num>
  <w:num w:numId="195">
    <w:abstractNumId w:val="264"/>
  </w:num>
  <w:num w:numId="196">
    <w:abstractNumId w:val="92"/>
  </w:num>
  <w:num w:numId="197">
    <w:abstractNumId w:val="283"/>
  </w:num>
  <w:num w:numId="198">
    <w:abstractNumId w:val="305"/>
  </w:num>
  <w:num w:numId="199">
    <w:abstractNumId w:val="31"/>
  </w:num>
  <w:num w:numId="200">
    <w:abstractNumId w:val="42"/>
  </w:num>
  <w:num w:numId="201">
    <w:abstractNumId w:val="151"/>
  </w:num>
  <w:num w:numId="202">
    <w:abstractNumId w:val="218"/>
  </w:num>
  <w:num w:numId="203">
    <w:abstractNumId w:val="166"/>
  </w:num>
  <w:num w:numId="204">
    <w:abstractNumId w:val="277"/>
  </w:num>
  <w:num w:numId="205">
    <w:abstractNumId w:val="262"/>
  </w:num>
  <w:num w:numId="206">
    <w:abstractNumId w:val="106"/>
  </w:num>
  <w:num w:numId="207">
    <w:abstractNumId w:val="132"/>
  </w:num>
  <w:num w:numId="208">
    <w:abstractNumId w:val="209"/>
  </w:num>
  <w:num w:numId="209">
    <w:abstractNumId w:val="49"/>
  </w:num>
  <w:num w:numId="210">
    <w:abstractNumId w:val="95"/>
  </w:num>
  <w:num w:numId="211">
    <w:abstractNumId w:val="202"/>
  </w:num>
  <w:num w:numId="212">
    <w:abstractNumId w:val="176"/>
  </w:num>
  <w:num w:numId="213">
    <w:abstractNumId w:val="120"/>
  </w:num>
  <w:num w:numId="214">
    <w:abstractNumId w:val="149"/>
  </w:num>
  <w:num w:numId="215">
    <w:abstractNumId w:val="271"/>
  </w:num>
  <w:num w:numId="216">
    <w:abstractNumId w:val="212"/>
  </w:num>
  <w:num w:numId="217">
    <w:abstractNumId w:val="83"/>
  </w:num>
  <w:num w:numId="218">
    <w:abstractNumId w:val="154"/>
  </w:num>
  <w:num w:numId="219">
    <w:abstractNumId w:val="40"/>
  </w:num>
  <w:num w:numId="220">
    <w:abstractNumId w:val="147"/>
  </w:num>
  <w:num w:numId="221">
    <w:abstractNumId w:val="91"/>
  </w:num>
  <w:num w:numId="222">
    <w:abstractNumId w:val="25"/>
  </w:num>
  <w:num w:numId="223">
    <w:abstractNumId w:val="226"/>
  </w:num>
  <w:num w:numId="224">
    <w:abstractNumId w:val="238"/>
  </w:num>
  <w:num w:numId="225">
    <w:abstractNumId w:val="21"/>
  </w:num>
  <w:num w:numId="226">
    <w:abstractNumId w:val="172"/>
  </w:num>
  <w:num w:numId="227">
    <w:abstractNumId w:val="126"/>
  </w:num>
  <w:num w:numId="228">
    <w:abstractNumId w:val="77"/>
  </w:num>
  <w:num w:numId="229">
    <w:abstractNumId w:val="39"/>
  </w:num>
  <w:num w:numId="230">
    <w:abstractNumId w:val="9"/>
  </w:num>
  <w:num w:numId="231">
    <w:abstractNumId w:val="255"/>
  </w:num>
  <w:num w:numId="232">
    <w:abstractNumId w:val="191"/>
  </w:num>
  <w:num w:numId="233">
    <w:abstractNumId w:val="139"/>
  </w:num>
  <w:num w:numId="234">
    <w:abstractNumId w:val="265"/>
  </w:num>
  <w:num w:numId="235">
    <w:abstractNumId w:val="180"/>
  </w:num>
  <w:num w:numId="236">
    <w:abstractNumId w:val="223"/>
  </w:num>
  <w:num w:numId="237">
    <w:abstractNumId w:val="33"/>
  </w:num>
  <w:num w:numId="238">
    <w:abstractNumId w:val="189"/>
  </w:num>
  <w:num w:numId="239">
    <w:abstractNumId w:val="183"/>
  </w:num>
  <w:num w:numId="240">
    <w:abstractNumId w:val="35"/>
  </w:num>
  <w:num w:numId="241">
    <w:abstractNumId w:val="69"/>
  </w:num>
  <w:num w:numId="242">
    <w:abstractNumId w:val="138"/>
  </w:num>
  <w:num w:numId="243">
    <w:abstractNumId w:val="60"/>
  </w:num>
  <w:num w:numId="244">
    <w:abstractNumId w:val="74"/>
  </w:num>
  <w:num w:numId="245">
    <w:abstractNumId w:val="18"/>
  </w:num>
  <w:num w:numId="246">
    <w:abstractNumId w:val="127"/>
  </w:num>
  <w:num w:numId="247">
    <w:abstractNumId w:val="75"/>
  </w:num>
  <w:num w:numId="248">
    <w:abstractNumId w:val="70"/>
  </w:num>
  <w:num w:numId="249">
    <w:abstractNumId w:val="257"/>
  </w:num>
  <w:num w:numId="250">
    <w:abstractNumId w:val="46"/>
  </w:num>
  <w:num w:numId="251">
    <w:abstractNumId w:val="164"/>
  </w:num>
  <w:num w:numId="252">
    <w:abstractNumId w:val="114"/>
  </w:num>
  <w:num w:numId="253">
    <w:abstractNumId w:val="293"/>
  </w:num>
  <w:num w:numId="254">
    <w:abstractNumId w:val="48"/>
  </w:num>
  <w:num w:numId="255">
    <w:abstractNumId w:val="200"/>
  </w:num>
  <w:num w:numId="256">
    <w:abstractNumId w:val="229"/>
  </w:num>
  <w:num w:numId="257">
    <w:abstractNumId w:val="260"/>
  </w:num>
  <w:num w:numId="258">
    <w:abstractNumId w:val="267"/>
  </w:num>
  <w:num w:numId="259">
    <w:abstractNumId w:val="51"/>
  </w:num>
  <w:num w:numId="260">
    <w:abstractNumId w:val="11"/>
  </w:num>
  <w:num w:numId="261">
    <w:abstractNumId w:val="227"/>
  </w:num>
  <w:num w:numId="262">
    <w:abstractNumId w:val="37"/>
  </w:num>
  <w:num w:numId="263">
    <w:abstractNumId w:val="270"/>
  </w:num>
  <w:num w:numId="264">
    <w:abstractNumId w:val="282"/>
  </w:num>
  <w:num w:numId="265">
    <w:abstractNumId w:val="199"/>
  </w:num>
  <w:num w:numId="266">
    <w:abstractNumId w:val="291"/>
  </w:num>
  <w:num w:numId="267">
    <w:abstractNumId w:val="296"/>
  </w:num>
  <w:num w:numId="268">
    <w:abstractNumId w:val="4"/>
  </w:num>
  <w:num w:numId="269">
    <w:abstractNumId w:val="53"/>
  </w:num>
  <w:num w:numId="270">
    <w:abstractNumId w:val="82"/>
  </w:num>
  <w:num w:numId="271">
    <w:abstractNumId w:val="96"/>
  </w:num>
  <w:num w:numId="272">
    <w:abstractNumId w:val="290"/>
  </w:num>
  <w:num w:numId="273">
    <w:abstractNumId w:val="112"/>
  </w:num>
  <w:num w:numId="274">
    <w:abstractNumId w:val="61"/>
  </w:num>
  <w:num w:numId="275">
    <w:abstractNumId w:val="78"/>
  </w:num>
  <w:num w:numId="276">
    <w:abstractNumId w:val="89"/>
  </w:num>
  <w:num w:numId="277">
    <w:abstractNumId w:val="169"/>
  </w:num>
  <w:num w:numId="278">
    <w:abstractNumId w:val="254"/>
  </w:num>
  <w:num w:numId="279">
    <w:abstractNumId w:val="133"/>
  </w:num>
  <w:num w:numId="280">
    <w:abstractNumId w:val="243"/>
  </w:num>
  <w:num w:numId="281">
    <w:abstractNumId w:val="109"/>
  </w:num>
  <w:num w:numId="282">
    <w:abstractNumId w:val="304"/>
  </w:num>
  <w:num w:numId="283">
    <w:abstractNumId w:val="203"/>
  </w:num>
  <w:num w:numId="284">
    <w:abstractNumId w:val="41"/>
  </w:num>
  <w:num w:numId="285">
    <w:abstractNumId w:val="116"/>
  </w:num>
  <w:num w:numId="286">
    <w:abstractNumId w:val="2"/>
  </w:num>
  <w:num w:numId="287">
    <w:abstractNumId w:val="161"/>
  </w:num>
  <w:num w:numId="288">
    <w:abstractNumId w:val="79"/>
  </w:num>
  <w:num w:numId="289">
    <w:abstractNumId w:val="20"/>
  </w:num>
  <w:num w:numId="290">
    <w:abstractNumId w:val="272"/>
  </w:num>
  <w:num w:numId="291">
    <w:abstractNumId w:val="30"/>
  </w:num>
  <w:num w:numId="292">
    <w:abstractNumId w:val="47"/>
  </w:num>
  <w:num w:numId="293">
    <w:abstractNumId w:val="43"/>
  </w:num>
  <w:num w:numId="294">
    <w:abstractNumId w:val="204"/>
  </w:num>
  <w:num w:numId="295">
    <w:abstractNumId w:val="301"/>
  </w:num>
  <w:num w:numId="296">
    <w:abstractNumId w:val="171"/>
  </w:num>
  <w:num w:numId="297">
    <w:abstractNumId w:val="162"/>
  </w:num>
  <w:num w:numId="298">
    <w:abstractNumId w:val="130"/>
  </w:num>
  <w:num w:numId="299">
    <w:abstractNumId w:val="128"/>
  </w:num>
  <w:num w:numId="300">
    <w:abstractNumId w:val="167"/>
  </w:num>
  <w:num w:numId="301">
    <w:abstractNumId w:val="110"/>
  </w:num>
  <w:num w:numId="302">
    <w:abstractNumId w:val="208"/>
  </w:num>
  <w:num w:numId="303">
    <w:abstractNumId w:val="288"/>
  </w:num>
  <w:num w:numId="304">
    <w:abstractNumId w:val="13"/>
  </w:num>
  <w:num w:numId="305">
    <w:abstractNumId w:val="103"/>
  </w:num>
  <w:num w:numId="306">
    <w:abstractNumId w:val="278"/>
  </w:num>
  <w:num w:numId="307">
    <w:abstractNumId w:val="101"/>
  </w:num>
  <w:numIdMacAtCleanup w:val="3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6C13"/>
    <w:rsid w:val="00006DB8"/>
    <w:rsid w:val="00010AE5"/>
    <w:rsid w:val="00010F8A"/>
    <w:rsid w:val="0001101B"/>
    <w:rsid w:val="00011137"/>
    <w:rsid w:val="0001222C"/>
    <w:rsid w:val="00012876"/>
    <w:rsid w:val="00012FFE"/>
    <w:rsid w:val="00013301"/>
    <w:rsid w:val="00015D9A"/>
    <w:rsid w:val="00016555"/>
    <w:rsid w:val="00016932"/>
    <w:rsid w:val="00016F34"/>
    <w:rsid w:val="00017478"/>
    <w:rsid w:val="00020717"/>
    <w:rsid w:val="000212EA"/>
    <w:rsid w:val="00021854"/>
    <w:rsid w:val="00022A5A"/>
    <w:rsid w:val="0002301B"/>
    <w:rsid w:val="0002591C"/>
    <w:rsid w:val="00025F04"/>
    <w:rsid w:val="0002654B"/>
    <w:rsid w:val="000266FD"/>
    <w:rsid w:val="00027A6D"/>
    <w:rsid w:val="0003091E"/>
    <w:rsid w:val="00031669"/>
    <w:rsid w:val="00031F20"/>
    <w:rsid w:val="00032484"/>
    <w:rsid w:val="000328F9"/>
    <w:rsid w:val="00033D27"/>
    <w:rsid w:val="00034333"/>
    <w:rsid w:val="00034999"/>
    <w:rsid w:val="000353DE"/>
    <w:rsid w:val="00036139"/>
    <w:rsid w:val="000368EC"/>
    <w:rsid w:val="00040100"/>
    <w:rsid w:val="00041139"/>
    <w:rsid w:val="0004152B"/>
    <w:rsid w:val="00041C1C"/>
    <w:rsid w:val="00041C2A"/>
    <w:rsid w:val="00042760"/>
    <w:rsid w:val="0004401D"/>
    <w:rsid w:val="0004418A"/>
    <w:rsid w:val="0004432D"/>
    <w:rsid w:val="000449A5"/>
    <w:rsid w:val="000458A0"/>
    <w:rsid w:val="0005024F"/>
    <w:rsid w:val="000515F7"/>
    <w:rsid w:val="000540E5"/>
    <w:rsid w:val="0005430E"/>
    <w:rsid w:val="000545CA"/>
    <w:rsid w:val="00054FCC"/>
    <w:rsid w:val="00055265"/>
    <w:rsid w:val="00055FFD"/>
    <w:rsid w:val="00056100"/>
    <w:rsid w:val="000567CB"/>
    <w:rsid w:val="0005709F"/>
    <w:rsid w:val="00060D88"/>
    <w:rsid w:val="000621B0"/>
    <w:rsid w:val="00062E92"/>
    <w:rsid w:val="00062F5A"/>
    <w:rsid w:val="00063829"/>
    <w:rsid w:val="000638C4"/>
    <w:rsid w:val="00063A7E"/>
    <w:rsid w:val="00064380"/>
    <w:rsid w:val="00064AC8"/>
    <w:rsid w:val="000660D4"/>
    <w:rsid w:val="00066785"/>
    <w:rsid w:val="0006773A"/>
    <w:rsid w:val="00067937"/>
    <w:rsid w:val="0007098F"/>
    <w:rsid w:val="000710B4"/>
    <w:rsid w:val="00072585"/>
    <w:rsid w:val="00073131"/>
    <w:rsid w:val="000738F8"/>
    <w:rsid w:val="000744C5"/>
    <w:rsid w:val="00074839"/>
    <w:rsid w:val="000765B3"/>
    <w:rsid w:val="00076A0B"/>
    <w:rsid w:val="0007797E"/>
    <w:rsid w:val="00080F9B"/>
    <w:rsid w:val="00081C07"/>
    <w:rsid w:val="00084BA2"/>
    <w:rsid w:val="00085373"/>
    <w:rsid w:val="00086243"/>
    <w:rsid w:val="00086341"/>
    <w:rsid w:val="00086C16"/>
    <w:rsid w:val="00087E97"/>
    <w:rsid w:val="0009084B"/>
    <w:rsid w:val="000911E8"/>
    <w:rsid w:val="00092237"/>
    <w:rsid w:val="00093041"/>
    <w:rsid w:val="00093085"/>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60BD"/>
    <w:rsid w:val="000A7196"/>
    <w:rsid w:val="000A7959"/>
    <w:rsid w:val="000A7A03"/>
    <w:rsid w:val="000B126F"/>
    <w:rsid w:val="000B1B8C"/>
    <w:rsid w:val="000B37F1"/>
    <w:rsid w:val="000B41B6"/>
    <w:rsid w:val="000B673D"/>
    <w:rsid w:val="000B6E92"/>
    <w:rsid w:val="000B78FE"/>
    <w:rsid w:val="000C2F6C"/>
    <w:rsid w:val="000C3437"/>
    <w:rsid w:val="000C3FC6"/>
    <w:rsid w:val="000C4889"/>
    <w:rsid w:val="000C4C19"/>
    <w:rsid w:val="000C6361"/>
    <w:rsid w:val="000C6D84"/>
    <w:rsid w:val="000C7386"/>
    <w:rsid w:val="000D0013"/>
    <w:rsid w:val="000D078B"/>
    <w:rsid w:val="000D0C3D"/>
    <w:rsid w:val="000D1754"/>
    <w:rsid w:val="000D1B5C"/>
    <w:rsid w:val="000D22CD"/>
    <w:rsid w:val="000D2399"/>
    <w:rsid w:val="000D2582"/>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6B91"/>
    <w:rsid w:val="000E71D7"/>
    <w:rsid w:val="000E743D"/>
    <w:rsid w:val="000F087C"/>
    <w:rsid w:val="000F0B81"/>
    <w:rsid w:val="000F1782"/>
    <w:rsid w:val="000F187A"/>
    <w:rsid w:val="000F22A9"/>
    <w:rsid w:val="000F23DD"/>
    <w:rsid w:val="000F279B"/>
    <w:rsid w:val="000F2B20"/>
    <w:rsid w:val="000F376A"/>
    <w:rsid w:val="000F45B9"/>
    <w:rsid w:val="000F46B0"/>
    <w:rsid w:val="000F5176"/>
    <w:rsid w:val="000F5C2F"/>
    <w:rsid w:val="000F5FB9"/>
    <w:rsid w:val="000F6F4E"/>
    <w:rsid w:val="0010006F"/>
    <w:rsid w:val="00100179"/>
    <w:rsid w:val="00102B6C"/>
    <w:rsid w:val="001030B4"/>
    <w:rsid w:val="00103C5A"/>
    <w:rsid w:val="001043AC"/>
    <w:rsid w:val="00105190"/>
    <w:rsid w:val="00106060"/>
    <w:rsid w:val="001062B9"/>
    <w:rsid w:val="001072A8"/>
    <w:rsid w:val="0010778E"/>
    <w:rsid w:val="00107FF5"/>
    <w:rsid w:val="00110C0C"/>
    <w:rsid w:val="00110FFF"/>
    <w:rsid w:val="001115BC"/>
    <w:rsid w:val="00112B01"/>
    <w:rsid w:val="001139EE"/>
    <w:rsid w:val="00115260"/>
    <w:rsid w:val="00116808"/>
    <w:rsid w:val="00116D71"/>
    <w:rsid w:val="001174F7"/>
    <w:rsid w:val="00120BA4"/>
    <w:rsid w:val="0012119D"/>
    <w:rsid w:val="00122C44"/>
    <w:rsid w:val="001232F5"/>
    <w:rsid w:val="0012362B"/>
    <w:rsid w:val="00123699"/>
    <w:rsid w:val="00124806"/>
    <w:rsid w:val="0012489C"/>
    <w:rsid w:val="001258E7"/>
    <w:rsid w:val="00125F0E"/>
    <w:rsid w:val="001266BB"/>
    <w:rsid w:val="00126C6F"/>
    <w:rsid w:val="001275E2"/>
    <w:rsid w:val="00130CFD"/>
    <w:rsid w:val="00130EDE"/>
    <w:rsid w:val="0013146A"/>
    <w:rsid w:val="001316C1"/>
    <w:rsid w:val="00132349"/>
    <w:rsid w:val="001325D9"/>
    <w:rsid w:val="00132910"/>
    <w:rsid w:val="00134733"/>
    <w:rsid w:val="00134C21"/>
    <w:rsid w:val="00134DBF"/>
    <w:rsid w:val="00135E93"/>
    <w:rsid w:val="00135FBA"/>
    <w:rsid w:val="0013660C"/>
    <w:rsid w:val="00136DF1"/>
    <w:rsid w:val="0013793D"/>
    <w:rsid w:val="0014002A"/>
    <w:rsid w:val="001400D4"/>
    <w:rsid w:val="001411E5"/>
    <w:rsid w:val="0014189B"/>
    <w:rsid w:val="00141BB5"/>
    <w:rsid w:val="00141C00"/>
    <w:rsid w:val="00141CD6"/>
    <w:rsid w:val="00144DBE"/>
    <w:rsid w:val="00144E5A"/>
    <w:rsid w:val="00145838"/>
    <w:rsid w:val="0014773F"/>
    <w:rsid w:val="00147DD9"/>
    <w:rsid w:val="00151D99"/>
    <w:rsid w:val="00152E1E"/>
    <w:rsid w:val="001535FB"/>
    <w:rsid w:val="00153A59"/>
    <w:rsid w:val="00153C54"/>
    <w:rsid w:val="001550BC"/>
    <w:rsid w:val="00155291"/>
    <w:rsid w:val="00155488"/>
    <w:rsid w:val="0015635F"/>
    <w:rsid w:val="0015638B"/>
    <w:rsid w:val="00156934"/>
    <w:rsid w:val="00157754"/>
    <w:rsid w:val="001578EB"/>
    <w:rsid w:val="00157AF7"/>
    <w:rsid w:val="00157E22"/>
    <w:rsid w:val="0016001A"/>
    <w:rsid w:val="0016033E"/>
    <w:rsid w:val="00160E3B"/>
    <w:rsid w:val="00161A85"/>
    <w:rsid w:val="0016254E"/>
    <w:rsid w:val="00162AA4"/>
    <w:rsid w:val="00162DC9"/>
    <w:rsid w:val="0016345F"/>
    <w:rsid w:val="0016557D"/>
    <w:rsid w:val="00166583"/>
    <w:rsid w:val="00166C68"/>
    <w:rsid w:val="00166D59"/>
    <w:rsid w:val="001670F7"/>
    <w:rsid w:val="001673A2"/>
    <w:rsid w:val="00167FD1"/>
    <w:rsid w:val="0017053F"/>
    <w:rsid w:val="0017220B"/>
    <w:rsid w:val="00173B35"/>
    <w:rsid w:val="00174386"/>
    <w:rsid w:val="00174AD8"/>
    <w:rsid w:val="001750B2"/>
    <w:rsid w:val="00175A2E"/>
    <w:rsid w:val="00176929"/>
    <w:rsid w:val="001776F1"/>
    <w:rsid w:val="00177BC6"/>
    <w:rsid w:val="00180E05"/>
    <w:rsid w:val="001810A0"/>
    <w:rsid w:val="001819A9"/>
    <w:rsid w:val="0018238D"/>
    <w:rsid w:val="00182837"/>
    <w:rsid w:val="00182918"/>
    <w:rsid w:val="00182BB3"/>
    <w:rsid w:val="0018387F"/>
    <w:rsid w:val="00183CE8"/>
    <w:rsid w:val="00184BCD"/>
    <w:rsid w:val="0018548B"/>
    <w:rsid w:val="00185D2C"/>
    <w:rsid w:val="00186B09"/>
    <w:rsid w:val="0019004B"/>
    <w:rsid w:val="0019010F"/>
    <w:rsid w:val="001901E6"/>
    <w:rsid w:val="001904D3"/>
    <w:rsid w:val="00191252"/>
    <w:rsid w:val="00191329"/>
    <w:rsid w:val="0019195C"/>
    <w:rsid w:val="001925F6"/>
    <w:rsid w:val="001926E4"/>
    <w:rsid w:val="00193C73"/>
    <w:rsid w:val="0019458D"/>
    <w:rsid w:val="00194BAE"/>
    <w:rsid w:val="00197353"/>
    <w:rsid w:val="001973AD"/>
    <w:rsid w:val="00197C3E"/>
    <w:rsid w:val="001A1AFA"/>
    <w:rsid w:val="001A2007"/>
    <w:rsid w:val="001A42CE"/>
    <w:rsid w:val="001A51EF"/>
    <w:rsid w:val="001A5537"/>
    <w:rsid w:val="001A599F"/>
    <w:rsid w:val="001A5A03"/>
    <w:rsid w:val="001A65CA"/>
    <w:rsid w:val="001A706C"/>
    <w:rsid w:val="001A74B6"/>
    <w:rsid w:val="001A7CD5"/>
    <w:rsid w:val="001B15E2"/>
    <w:rsid w:val="001B1809"/>
    <w:rsid w:val="001B1849"/>
    <w:rsid w:val="001B2DE3"/>
    <w:rsid w:val="001B4B84"/>
    <w:rsid w:val="001B5166"/>
    <w:rsid w:val="001B550B"/>
    <w:rsid w:val="001B71D1"/>
    <w:rsid w:val="001B72C7"/>
    <w:rsid w:val="001B7DA8"/>
    <w:rsid w:val="001C0A59"/>
    <w:rsid w:val="001C1C7F"/>
    <w:rsid w:val="001C2A59"/>
    <w:rsid w:val="001C3CBA"/>
    <w:rsid w:val="001C4A9D"/>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28DD"/>
    <w:rsid w:val="001E3415"/>
    <w:rsid w:val="001E3668"/>
    <w:rsid w:val="001E3DFA"/>
    <w:rsid w:val="001E5484"/>
    <w:rsid w:val="001E54CD"/>
    <w:rsid w:val="001E5784"/>
    <w:rsid w:val="001E5B6D"/>
    <w:rsid w:val="001E5D0A"/>
    <w:rsid w:val="001E72D8"/>
    <w:rsid w:val="001E793A"/>
    <w:rsid w:val="001F0A81"/>
    <w:rsid w:val="001F0DED"/>
    <w:rsid w:val="001F13D6"/>
    <w:rsid w:val="001F2660"/>
    <w:rsid w:val="001F457C"/>
    <w:rsid w:val="001F459F"/>
    <w:rsid w:val="001F4985"/>
    <w:rsid w:val="001F5E8F"/>
    <w:rsid w:val="001F7C56"/>
    <w:rsid w:val="00200C73"/>
    <w:rsid w:val="00200F74"/>
    <w:rsid w:val="00202D16"/>
    <w:rsid w:val="002037F9"/>
    <w:rsid w:val="00203E0F"/>
    <w:rsid w:val="00203FAF"/>
    <w:rsid w:val="0020415F"/>
    <w:rsid w:val="00204A78"/>
    <w:rsid w:val="00204E01"/>
    <w:rsid w:val="00205694"/>
    <w:rsid w:val="00205789"/>
    <w:rsid w:val="002069F4"/>
    <w:rsid w:val="00207F93"/>
    <w:rsid w:val="00210E3E"/>
    <w:rsid w:val="00211441"/>
    <w:rsid w:val="002114E4"/>
    <w:rsid w:val="002121D7"/>
    <w:rsid w:val="00212ED2"/>
    <w:rsid w:val="00213F0A"/>
    <w:rsid w:val="00214084"/>
    <w:rsid w:val="002146B5"/>
    <w:rsid w:val="00214885"/>
    <w:rsid w:val="00214934"/>
    <w:rsid w:val="00214BFD"/>
    <w:rsid w:val="00214D77"/>
    <w:rsid w:val="00215959"/>
    <w:rsid w:val="0021698B"/>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D87"/>
    <w:rsid w:val="00235068"/>
    <w:rsid w:val="002351A9"/>
    <w:rsid w:val="002354A7"/>
    <w:rsid w:val="00236551"/>
    <w:rsid w:val="00236675"/>
    <w:rsid w:val="00236793"/>
    <w:rsid w:val="00236E4E"/>
    <w:rsid w:val="00237263"/>
    <w:rsid w:val="0023780A"/>
    <w:rsid w:val="00237E3A"/>
    <w:rsid w:val="002402A8"/>
    <w:rsid w:val="00240D64"/>
    <w:rsid w:val="002416FD"/>
    <w:rsid w:val="00243323"/>
    <w:rsid w:val="00243850"/>
    <w:rsid w:val="00243BB7"/>
    <w:rsid w:val="00244AD0"/>
    <w:rsid w:val="00246342"/>
    <w:rsid w:val="002464D3"/>
    <w:rsid w:val="00246D8F"/>
    <w:rsid w:val="00247E91"/>
    <w:rsid w:val="002525FD"/>
    <w:rsid w:val="00252C7F"/>
    <w:rsid w:val="00253281"/>
    <w:rsid w:val="002536F0"/>
    <w:rsid w:val="00254547"/>
    <w:rsid w:val="002546B9"/>
    <w:rsid w:val="0025581F"/>
    <w:rsid w:val="00257B01"/>
    <w:rsid w:val="002606A9"/>
    <w:rsid w:val="00260B04"/>
    <w:rsid w:val="00260BE3"/>
    <w:rsid w:val="00260EC3"/>
    <w:rsid w:val="00261138"/>
    <w:rsid w:val="00261399"/>
    <w:rsid w:val="00261BEF"/>
    <w:rsid w:val="00266B35"/>
    <w:rsid w:val="00266DD1"/>
    <w:rsid w:val="0026742F"/>
    <w:rsid w:val="00270066"/>
    <w:rsid w:val="002717CB"/>
    <w:rsid w:val="00271A7B"/>
    <w:rsid w:val="00272836"/>
    <w:rsid w:val="0027286F"/>
    <w:rsid w:val="00272FDD"/>
    <w:rsid w:val="00273FC0"/>
    <w:rsid w:val="00274C9C"/>
    <w:rsid w:val="00275FE9"/>
    <w:rsid w:val="00276233"/>
    <w:rsid w:val="00276601"/>
    <w:rsid w:val="00276778"/>
    <w:rsid w:val="002767C2"/>
    <w:rsid w:val="00276B6B"/>
    <w:rsid w:val="00276B75"/>
    <w:rsid w:val="00276D8E"/>
    <w:rsid w:val="002775BC"/>
    <w:rsid w:val="002775F2"/>
    <w:rsid w:val="00277F86"/>
    <w:rsid w:val="00280D8C"/>
    <w:rsid w:val="00281666"/>
    <w:rsid w:val="00281A4F"/>
    <w:rsid w:val="0028242F"/>
    <w:rsid w:val="00282F97"/>
    <w:rsid w:val="0028375A"/>
    <w:rsid w:val="00284777"/>
    <w:rsid w:val="00287DE7"/>
    <w:rsid w:val="0029095D"/>
    <w:rsid w:val="00291344"/>
    <w:rsid w:val="00291807"/>
    <w:rsid w:val="00292DA7"/>
    <w:rsid w:val="00293D17"/>
    <w:rsid w:val="00294024"/>
    <w:rsid w:val="002958A7"/>
    <w:rsid w:val="00295F0D"/>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9FF"/>
    <w:rsid w:val="002A6B88"/>
    <w:rsid w:val="002A6D4E"/>
    <w:rsid w:val="002A6FBF"/>
    <w:rsid w:val="002A7122"/>
    <w:rsid w:val="002A72B3"/>
    <w:rsid w:val="002A7646"/>
    <w:rsid w:val="002B0758"/>
    <w:rsid w:val="002B0C1A"/>
    <w:rsid w:val="002B0C85"/>
    <w:rsid w:val="002B1616"/>
    <w:rsid w:val="002B1E8A"/>
    <w:rsid w:val="002B2B26"/>
    <w:rsid w:val="002B3005"/>
    <w:rsid w:val="002B3462"/>
    <w:rsid w:val="002B37AA"/>
    <w:rsid w:val="002B415F"/>
    <w:rsid w:val="002B4181"/>
    <w:rsid w:val="002B5E8E"/>
    <w:rsid w:val="002B62FE"/>
    <w:rsid w:val="002B7014"/>
    <w:rsid w:val="002B78EB"/>
    <w:rsid w:val="002B7DBC"/>
    <w:rsid w:val="002C0BD0"/>
    <w:rsid w:val="002C0EBF"/>
    <w:rsid w:val="002C1EF4"/>
    <w:rsid w:val="002C24B4"/>
    <w:rsid w:val="002C279A"/>
    <w:rsid w:val="002C31B5"/>
    <w:rsid w:val="002C3684"/>
    <w:rsid w:val="002C3706"/>
    <w:rsid w:val="002C3FE1"/>
    <w:rsid w:val="002C40D4"/>
    <w:rsid w:val="002C4201"/>
    <w:rsid w:val="002C4404"/>
    <w:rsid w:val="002C477E"/>
    <w:rsid w:val="002C65F3"/>
    <w:rsid w:val="002D012D"/>
    <w:rsid w:val="002D017C"/>
    <w:rsid w:val="002D04F2"/>
    <w:rsid w:val="002D0B72"/>
    <w:rsid w:val="002D0E20"/>
    <w:rsid w:val="002D0ECE"/>
    <w:rsid w:val="002D1576"/>
    <w:rsid w:val="002D1717"/>
    <w:rsid w:val="002D1B94"/>
    <w:rsid w:val="002D28DC"/>
    <w:rsid w:val="002D45A7"/>
    <w:rsid w:val="002D52B3"/>
    <w:rsid w:val="002D589B"/>
    <w:rsid w:val="002D5E2D"/>
    <w:rsid w:val="002E1043"/>
    <w:rsid w:val="002E12AD"/>
    <w:rsid w:val="002E1600"/>
    <w:rsid w:val="002E247D"/>
    <w:rsid w:val="002E3539"/>
    <w:rsid w:val="002E366F"/>
    <w:rsid w:val="002E3B34"/>
    <w:rsid w:val="002E4C84"/>
    <w:rsid w:val="002E55C2"/>
    <w:rsid w:val="002E7AF8"/>
    <w:rsid w:val="002F01E3"/>
    <w:rsid w:val="002F1ECC"/>
    <w:rsid w:val="002F214F"/>
    <w:rsid w:val="002F3388"/>
    <w:rsid w:val="002F3F74"/>
    <w:rsid w:val="002F4484"/>
    <w:rsid w:val="002F529B"/>
    <w:rsid w:val="002F5FE9"/>
    <w:rsid w:val="00300FC5"/>
    <w:rsid w:val="003010FE"/>
    <w:rsid w:val="00302373"/>
    <w:rsid w:val="00302E2E"/>
    <w:rsid w:val="003034C3"/>
    <w:rsid w:val="0030354A"/>
    <w:rsid w:val="00303BD4"/>
    <w:rsid w:val="00304483"/>
    <w:rsid w:val="00306178"/>
    <w:rsid w:val="0030677F"/>
    <w:rsid w:val="003070FB"/>
    <w:rsid w:val="0030724D"/>
    <w:rsid w:val="00310817"/>
    <w:rsid w:val="00311D68"/>
    <w:rsid w:val="003145B0"/>
    <w:rsid w:val="00314CF9"/>
    <w:rsid w:val="00315B9F"/>
    <w:rsid w:val="00316187"/>
    <w:rsid w:val="00317714"/>
    <w:rsid w:val="00320703"/>
    <w:rsid w:val="00321009"/>
    <w:rsid w:val="00321F77"/>
    <w:rsid w:val="00323935"/>
    <w:rsid w:val="00324932"/>
    <w:rsid w:val="003253F2"/>
    <w:rsid w:val="00325BDA"/>
    <w:rsid w:val="00326350"/>
    <w:rsid w:val="00326659"/>
    <w:rsid w:val="003271E0"/>
    <w:rsid w:val="003279AD"/>
    <w:rsid w:val="00327D16"/>
    <w:rsid w:val="0033113E"/>
    <w:rsid w:val="00331FE9"/>
    <w:rsid w:val="0033268C"/>
    <w:rsid w:val="0033383A"/>
    <w:rsid w:val="00333B93"/>
    <w:rsid w:val="00333ED6"/>
    <w:rsid w:val="003361EB"/>
    <w:rsid w:val="0033633C"/>
    <w:rsid w:val="003407D4"/>
    <w:rsid w:val="00340AC3"/>
    <w:rsid w:val="003415D2"/>
    <w:rsid w:val="003433B1"/>
    <w:rsid w:val="00343BD1"/>
    <w:rsid w:val="00343EF4"/>
    <w:rsid w:val="003447DA"/>
    <w:rsid w:val="00345A92"/>
    <w:rsid w:val="00345B8C"/>
    <w:rsid w:val="00345E5D"/>
    <w:rsid w:val="003463C1"/>
    <w:rsid w:val="00346832"/>
    <w:rsid w:val="003468C5"/>
    <w:rsid w:val="00347E48"/>
    <w:rsid w:val="00350814"/>
    <w:rsid w:val="00351026"/>
    <w:rsid w:val="00351A9F"/>
    <w:rsid w:val="00352F44"/>
    <w:rsid w:val="00354ED4"/>
    <w:rsid w:val="003557CD"/>
    <w:rsid w:val="00356BA2"/>
    <w:rsid w:val="00357778"/>
    <w:rsid w:val="00357C97"/>
    <w:rsid w:val="00360086"/>
    <w:rsid w:val="00360A9C"/>
    <w:rsid w:val="003613F3"/>
    <w:rsid w:val="00362ABB"/>
    <w:rsid w:val="00365499"/>
    <w:rsid w:val="00366568"/>
    <w:rsid w:val="00366BE7"/>
    <w:rsid w:val="00366FA8"/>
    <w:rsid w:val="00367CBE"/>
    <w:rsid w:val="00370094"/>
    <w:rsid w:val="00370A86"/>
    <w:rsid w:val="003714DF"/>
    <w:rsid w:val="00372DD7"/>
    <w:rsid w:val="0037321B"/>
    <w:rsid w:val="00373A84"/>
    <w:rsid w:val="00373CA2"/>
    <w:rsid w:val="00374657"/>
    <w:rsid w:val="00374765"/>
    <w:rsid w:val="0037490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87C13"/>
    <w:rsid w:val="00391745"/>
    <w:rsid w:val="00391D43"/>
    <w:rsid w:val="00392BCD"/>
    <w:rsid w:val="00394395"/>
    <w:rsid w:val="00394451"/>
    <w:rsid w:val="00394799"/>
    <w:rsid w:val="0039551C"/>
    <w:rsid w:val="0039665A"/>
    <w:rsid w:val="00397DF8"/>
    <w:rsid w:val="003A15B6"/>
    <w:rsid w:val="003A1F95"/>
    <w:rsid w:val="003A20B8"/>
    <w:rsid w:val="003A24CA"/>
    <w:rsid w:val="003A2A41"/>
    <w:rsid w:val="003A362C"/>
    <w:rsid w:val="003A40DB"/>
    <w:rsid w:val="003A47F5"/>
    <w:rsid w:val="003A4B78"/>
    <w:rsid w:val="003A4FCF"/>
    <w:rsid w:val="003A5E09"/>
    <w:rsid w:val="003A6240"/>
    <w:rsid w:val="003A6326"/>
    <w:rsid w:val="003A65CB"/>
    <w:rsid w:val="003B01AA"/>
    <w:rsid w:val="003B0508"/>
    <w:rsid w:val="003B1635"/>
    <w:rsid w:val="003B1B57"/>
    <w:rsid w:val="003B4153"/>
    <w:rsid w:val="003B4168"/>
    <w:rsid w:val="003B49FF"/>
    <w:rsid w:val="003B4DCB"/>
    <w:rsid w:val="003B5614"/>
    <w:rsid w:val="003B6F8A"/>
    <w:rsid w:val="003B71F3"/>
    <w:rsid w:val="003B7432"/>
    <w:rsid w:val="003B7A05"/>
    <w:rsid w:val="003B7CF9"/>
    <w:rsid w:val="003C10FD"/>
    <w:rsid w:val="003C1271"/>
    <w:rsid w:val="003C1A31"/>
    <w:rsid w:val="003C308E"/>
    <w:rsid w:val="003C4EC5"/>
    <w:rsid w:val="003C501E"/>
    <w:rsid w:val="003C6455"/>
    <w:rsid w:val="003C6A41"/>
    <w:rsid w:val="003C7C20"/>
    <w:rsid w:val="003D0536"/>
    <w:rsid w:val="003D06B7"/>
    <w:rsid w:val="003D0C63"/>
    <w:rsid w:val="003D1172"/>
    <w:rsid w:val="003D1914"/>
    <w:rsid w:val="003D2192"/>
    <w:rsid w:val="003D2228"/>
    <w:rsid w:val="003D2892"/>
    <w:rsid w:val="003D433F"/>
    <w:rsid w:val="003D43B7"/>
    <w:rsid w:val="003D4649"/>
    <w:rsid w:val="003D70E3"/>
    <w:rsid w:val="003E033E"/>
    <w:rsid w:val="003E1616"/>
    <w:rsid w:val="003E2F24"/>
    <w:rsid w:val="003E2FA3"/>
    <w:rsid w:val="003E3154"/>
    <w:rsid w:val="003E3A08"/>
    <w:rsid w:val="003E3B3C"/>
    <w:rsid w:val="003E40FF"/>
    <w:rsid w:val="003E46B8"/>
    <w:rsid w:val="003E577E"/>
    <w:rsid w:val="003E6A55"/>
    <w:rsid w:val="003E6BDD"/>
    <w:rsid w:val="003E72DC"/>
    <w:rsid w:val="003F1189"/>
    <w:rsid w:val="003F1A49"/>
    <w:rsid w:val="003F1F64"/>
    <w:rsid w:val="003F4F4A"/>
    <w:rsid w:val="003F6C9A"/>
    <w:rsid w:val="003F7141"/>
    <w:rsid w:val="003F778A"/>
    <w:rsid w:val="003F7C4D"/>
    <w:rsid w:val="003F7DC5"/>
    <w:rsid w:val="0040058E"/>
    <w:rsid w:val="004006A9"/>
    <w:rsid w:val="00400ADD"/>
    <w:rsid w:val="0040109F"/>
    <w:rsid w:val="00401FAC"/>
    <w:rsid w:val="00402346"/>
    <w:rsid w:val="004025D7"/>
    <w:rsid w:val="00403521"/>
    <w:rsid w:val="00404742"/>
    <w:rsid w:val="00404FD3"/>
    <w:rsid w:val="0040606A"/>
    <w:rsid w:val="004069AA"/>
    <w:rsid w:val="00406B0A"/>
    <w:rsid w:val="00406F41"/>
    <w:rsid w:val="00407832"/>
    <w:rsid w:val="0041013D"/>
    <w:rsid w:val="00410859"/>
    <w:rsid w:val="00411877"/>
    <w:rsid w:val="00411D99"/>
    <w:rsid w:val="00412541"/>
    <w:rsid w:val="0041273F"/>
    <w:rsid w:val="00412CBC"/>
    <w:rsid w:val="0041340D"/>
    <w:rsid w:val="004135D8"/>
    <w:rsid w:val="00413932"/>
    <w:rsid w:val="0041408A"/>
    <w:rsid w:val="004148E9"/>
    <w:rsid w:val="00415548"/>
    <w:rsid w:val="00415958"/>
    <w:rsid w:val="00416D52"/>
    <w:rsid w:val="0041764C"/>
    <w:rsid w:val="00417F9E"/>
    <w:rsid w:val="00422AB3"/>
    <w:rsid w:val="0042339D"/>
    <w:rsid w:val="00424A74"/>
    <w:rsid w:val="004250FD"/>
    <w:rsid w:val="00425C6D"/>
    <w:rsid w:val="00425E33"/>
    <w:rsid w:val="0042616E"/>
    <w:rsid w:val="0042685E"/>
    <w:rsid w:val="0042777F"/>
    <w:rsid w:val="004278F4"/>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49BD"/>
    <w:rsid w:val="00445229"/>
    <w:rsid w:val="004458B6"/>
    <w:rsid w:val="00445B18"/>
    <w:rsid w:val="00445EDF"/>
    <w:rsid w:val="00445FCE"/>
    <w:rsid w:val="0044616B"/>
    <w:rsid w:val="00446C31"/>
    <w:rsid w:val="00447347"/>
    <w:rsid w:val="00447A03"/>
    <w:rsid w:val="00447D11"/>
    <w:rsid w:val="004504DF"/>
    <w:rsid w:val="00450638"/>
    <w:rsid w:val="0045130B"/>
    <w:rsid w:val="004519F6"/>
    <w:rsid w:val="00452290"/>
    <w:rsid w:val="00452A7A"/>
    <w:rsid w:val="00452B7F"/>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2B15"/>
    <w:rsid w:val="00472B65"/>
    <w:rsid w:val="00474821"/>
    <w:rsid w:val="00474C76"/>
    <w:rsid w:val="0047701A"/>
    <w:rsid w:val="004773D2"/>
    <w:rsid w:val="00477D1A"/>
    <w:rsid w:val="00477E36"/>
    <w:rsid w:val="00480CD8"/>
    <w:rsid w:val="00481ACD"/>
    <w:rsid w:val="00481DB7"/>
    <w:rsid w:val="00483AEE"/>
    <w:rsid w:val="00483B1F"/>
    <w:rsid w:val="00483B7B"/>
    <w:rsid w:val="00483BEB"/>
    <w:rsid w:val="00484065"/>
    <w:rsid w:val="004845D3"/>
    <w:rsid w:val="00484625"/>
    <w:rsid w:val="00484650"/>
    <w:rsid w:val="0048589E"/>
    <w:rsid w:val="004862F8"/>
    <w:rsid w:val="004869AB"/>
    <w:rsid w:val="004901BB"/>
    <w:rsid w:val="00490983"/>
    <w:rsid w:val="00490A67"/>
    <w:rsid w:val="00491AA5"/>
    <w:rsid w:val="004921B9"/>
    <w:rsid w:val="00492425"/>
    <w:rsid w:val="00493483"/>
    <w:rsid w:val="0049384D"/>
    <w:rsid w:val="004938D4"/>
    <w:rsid w:val="00494CA5"/>
    <w:rsid w:val="004952C9"/>
    <w:rsid w:val="004958D4"/>
    <w:rsid w:val="00495C46"/>
    <w:rsid w:val="00496007"/>
    <w:rsid w:val="00497C6B"/>
    <w:rsid w:val="00497FE0"/>
    <w:rsid w:val="004A091C"/>
    <w:rsid w:val="004A1486"/>
    <w:rsid w:val="004A1D2C"/>
    <w:rsid w:val="004A1D6A"/>
    <w:rsid w:val="004A25E8"/>
    <w:rsid w:val="004A2CDE"/>
    <w:rsid w:val="004A3096"/>
    <w:rsid w:val="004A36DE"/>
    <w:rsid w:val="004A39A8"/>
    <w:rsid w:val="004A5129"/>
    <w:rsid w:val="004A6451"/>
    <w:rsid w:val="004A75C5"/>
    <w:rsid w:val="004A7E3E"/>
    <w:rsid w:val="004B0B1A"/>
    <w:rsid w:val="004B14AE"/>
    <w:rsid w:val="004B1791"/>
    <w:rsid w:val="004B3B2A"/>
    <w:rsid w:val="004B475D"/>
    <w:rsid w:val="004B4940"/>
    <w:rsid w:val="004B57E0"/>
    <w:rsid w:val="004B781F"/>
    <w:rsid w:val="004C0232"/>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4CDF"/>
    <w:rsid w:val="004D530B"/>
    <w:rsid w:val="004D6CB2"/>
    <w:rsid w:val="004D74A3"/>
    <w:rsid w:val="004D7F61"/>
    <w:rsid w:val="004E03C2"/>
    <w:rsid w:val="004E0570"/>
    <w:rsid w:val="004E081E"/>
    <w:rsid w:val="004E0B46"/>
    <w:rsid w:val="004E177C"/>
    <w:rsid w:val="004E21EC"/>
    <w:rsid w:val="004E3156"/>
    <w:rsid w:val="004E3216"/>
    <w:rsid w:val="004E349A"/>
    <w:rsid w:val="004E358D"/>
    <w:rsid w:val="004E44C9"/>
    <w:rsid w:val="004E50BD"/>
    <w:rsid w:val="004F0378"/>
    <w:rsid w:val="004F13D5"/>
    <w:rsid w:val="004F2099"/>
    <w:rsid w:val="004F6032"/>
    <w:rsid w:val="004F67E7"/>
    <w:rsid w:val="004F737A"/>
    <w:rsid w:val="004F7D60"/>
    <w:rsid w:val="005002D0"/>
    <w:rsid w:val="0050101D"/>
    <w:rsid w:val="0050246C"/>
    <w:rsid w:val="00503027"/>
    <w:rsid w:val="00503DE7"/>
    <w:rsid w:val="00503FF0"/>
    <w:rsid w:val="00505BFF"/>
    <w:rsid w:val="00506EBB"/>
    <w:rsid w:val="00507263"/>
    <w:rsid w:val="00507789"/>
    <w:rsid w:val="00507925"/>
    <w:rsid w:val="005079FD"/>
    <w:rsid w:val="00507ABF"/>
    <w:rsid w:val="005101DC"/>
    <w:rsid w:val="00510BBB"/>
    <w:rsid w:val="00511F3F"/>
    <w:rsid w:val="0051332B"/>
    <w:rsid w:val="00513839"/>
    <w:rsid w:val="00514264"/>
    <w:rsid w:val="00515B3F"/>
    <w:rsid w:val="00516262"/>
    <w:rsid w:val="00516C08"/>
    <w:rsid w:val="0052022F"/>
    <w:rsid w:val="005203AA"/>
    <w:rsid w:val="00521B42"/>
    <w:rsid w:val="00521C26"/>
    <w:rsid w:val="0052217E"/>
    <w:rsid w:val="005229D6"/>
    <w:rsid w:val="00524207"/>
    <w:rsid w:val="0052466E"/>
    <w:rsid w:val="005248F4"/>
    <w:rsid w:val="00525635"/>
    <w:rsid w:val="00530254"/>
    <w:rsid w:val="00530F93"/>
    <w:rsid w:val="00531920"/>
    <w:rsid w:val="00531E9D"/>
    <w:rsid w:val="00532CA1"/>
    <w:rsid w:val="00533A94"/>
    <w:rsid w:val="00533CED"/>
    <w:rsid w:val="00536D56"/>
    <w:rsid w:val="00537247"/>
    <w:rsid w:val="00537964"/>
    <w:rsid w:val="00540392"/>
    <w:rsid w:val="005408C1"/>
    <w:rsid w:val="00540C20"/>
    <w:rsid w:val="00540F7F"/>
    <w:rsid w:val="00541F30"/>
    <w:rsid w:val="00542682"/>
    <w:rsid w:val="00542D2F"/>
    <w:rsid w:val="00543046"/>
    <w:rsid w:val="00543CFA"/>
    <w:rsid w:val="005443F6"/>
    <w:rsid w:val="005446A2"/>
    <w:rsid w:val="005459A4"/>
    <w:rsid w:val="00546A63"/>
    <w:rsid w:val="00551A61"/>
    <w:rsid w:val="00551FB3"/>
    <w:rsid w:val="0055266D"/>
    <w:rsid w:val="00552FBF"/>
    <w:rsid w:val="005538F3"/>
    <w:rsid w:val="00554633"/>
    <w:rsid w:val="0055503C"/>
    <w:rsid w:val="00556765"/>
    <w:rsid w:val="00556B2D"/>
    <w:rsid w:val="00556C4C"/>
    <w:rsid w:val="00556CD7"/>
    <w:rsid w:val="00560079"/>
    <w:rsid w:val="00560C90"/>
    <w:rsid w:val="005615DA"/>
    <w:rsid w:val="00561B5A"/>
    <w:rsid w:val="00562482"/>
    <w:rsid w:val="00562991"/>
    <w:rsid w:val="005635F6"/>
    <w:rsid w:val="00563844"/>
    <w:rsid w:val="00564171"/>
    <w:rsid w:val="0056445B"/>
    <w:rsid w:val="005649FF"/>
    <w:rsid w:val="00565E76"/>
    <w:rsid w:val="005663D0"/>
    <w:rsid w:val="00570222"/>
    <w:rsid w:val="00570902"/>
    <w:rsid w:val="00571F2F"/>
    <w:rsid w:val="00572F60"/>
    <w:rsid w:val="0057404C"/>
    <w:rsid w:val="00574F1F"/>
    <w:rsid w:val="005752D0"/>
    <w:rsid w:val="0057617F"/>
    <w:rsid w:val="005766B9"/>
    <w:rsid w:val="00576FAD"/>
    <w:rsid w:val="00580968"/>
    <w:rsid w:val="00580D7D"/>
    <w:rsid w:val="00581B21"/>
    <w:rsid w:val="00581E2A"/>
    <w:rsid w:val="005833D7"/>
    <w:rsid w:val="00583579"/>
    <w:rsid w:val="0058360A"/>
    <w:rsid w:val="005837A9"/>
    <w:rsid w:val="00583D2D"/>
    <w:rsid w:val="00583F15"/>
    <w:rsid w:val="00584415"/>
    <w:rsid w:val="00585406"/>
    <w:rsid w:val="005856E0"/>
    <w:rsid w:val="00585B8D"/>
    <w:rsid w:val="005870E5"/>
    <w:rsid w:val="00587685"/>
    <w:rsid w:val="00590455"/>
    <w:rsid w:val="005904BB"/>
    <w:rsid w:val="00590573"/>
    <w:rsid w:val="005906E5"/>
    <w:rsid w:val="00591767"/>
    <w:rsid w:val="005917D8"/>
    <w:rsid w:val="005919D5"/>
    <w:rsid w:val="00591B7C"/>
    <w:rsid w:val="00592795"/>
    <w:rsid w:val="0059307D"/>
    <w:rsid w:val="00593A90"/>
    <w:rsid w:val="00593BFE"/>
    <w:rsid w:val="00594396"/>
    <w:rsid w:val="005944AD"/>
    <w:rsid w:val="005951B1"/>
    <w:rsid w:val="00595B4A"/>
    <w:rsid w:val="00596E38"/>
    <w:rsid w:val="005A0081"/>
    <w:rsid w:val="005A1075"/>
    <w:rsid w:val="005A154C"/>
    <w:rsid w:val="005A2B0B"/>
    <w:rsid w:val="005A2B2B"/>
    <w:rsid w:val="005A2F44"/>
    <w:rsid w:val="005A3DC7"/>
    <w:rsid w:val="005A49C5"/>
    <w:rsid w:val="005A5550"/>
    <w:rsid w:val="005A6DF4"/>
    <w:rsid w:val="005A7045"/>
    <w:rsid w:val="005B00FC"/>
    <w:rsid w:val="005B15F7"/>
    <w:rsid w:val="005B1A51"/>
    <w:rsid w:val="005B2374"/>
    <w:rsid w:val="005B23DB"/>
    <w:rsid w:val="005B2624"/>
    <w:rsid w:val="005B4831"/>
    <w:rsid w:val="005B4BE3"/>
    <w:rsid w:val="005B5621"/>
    <w:rsid w:val="005B5B73"/>
    <w:rsid w:val="005B7606"/>
    <w:rsid w:val="005B78D9"/>
    <w:rsid w:val="005B7F15"/>
    <w:rsid w:val="005C05CD"/>
    <w:rsid w:val="005C06EE"/>
    <w:rsid w:val="005C12D2"/>
    <w:rsid w:val="005C1770"/>
    <w:rsid w:val="005C1772"/>
    <w:rsid w:val="005C1890"/>
    <w:rsid w:val="005C2CBE"/>
    <w:rsid w:val="005C2DA4"/>
    <w:rsid w:val="005C3C44"/>
    <w:rsid w:val="005C3DF4"/>
    <w:rsid w:val="005C4259"/>
    <w:rsid w:val="005C4A02"/>
    <w:rsid w:val="005C4FC3"/>
    <w:rsid w:val="005C56C2"/>
    <w:rsid w:val="005C6DE6"/>
    <w:rsid w:val="005C6DEF"/>
    <w:rsid w:val="005C6F8B"/>
    <w:rsid w:val="005C75E9"/>
    <w:rsid w:val="005C77C5"/>
    <w:rsid w:val="005C7B8E"/>
    <w:rsid w:val="005D031A"/>
    <w:rsid w:val="005D0722"/>
    <w:rsid w:val="005D082D"/>
    <w:rsid w:val="005D0C4D"/>
    <w:rsid w:val="005D0C59"/>
    <w:rsid w:val="005D123A"/>
    <w:rsid w:val="005D238E"/>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670"/>
    <w:rsid w:val="005F5874"/>
    <w:rsid w:val="005F69B6"/>
    <w:rsid w:val="005F6ECB"/>
    <w:rsid w:val="005F75F4"/>
    <w:rsid w:val="006014D2"/>
    <w:rsid w:val="0060271C"/>
    <w:rsid w:val="006031F4"/>
    <w:rsid w:val="006035A0"/>
    <w:rsid w:val="006049C5"/>
    <w:rsid w:val="00604AD8"/>
    <w:rsid w:val="00606083"/>
    <w:rsid w:val="0060788E"/>
    <w:rsid w:val="006078D7"/>
    <w:rsid w:val="006102FD"/>
    <w:rsid w:val="00610B87"/>
    <w:rsid w:val="00610DD3"/>
    <w:rsid w:val="0061183F"/>
    <w:rsid w:val="0061223C"/>
    <w:rsid w:val="0061266A"/>
    <w:rsid w:val="00612A0B"/>
    <w:rsid w:val="006131DA"/>
    <w:rsid w:val="006166CE"/>
    <w:rsid w:val="00616F5F"/>
    <w:rsid w:val="006178F4"/>
    <w:rsid w:val="00620DC2"/>
    <w:rsid w:val="0062147C"/>
    <w:rsid w:val="006215AA"/>
    <w:rsid w:val="00622122"/>
    <w:rsid w:val="00622149"/>
    <w:rsid w:val="006225BF"/>
    <w:rsid w:val="00622CB1"/>
    <w:rsid w:val="00622D9A"/>
    <w:rsid w:val="0062305D"/>
    <w:rsid w:val="00623538"/>
    <w:rsid w:val="00623906"/>
    <w:rsid w:val="00623967"/>
    <w:rsid w:val="0062507D"/>
    <w:rsid w:val="006254BB"/>
    <w:rsid w:val="00625602"/>
    <w:rsid w:val="00625875"/>
    <w:rsid w:val="00625AC6"/>
    <w:rsid w:val="00625C7F"/>
    <w:rsid w:val="00626269"/>
    <w:rsid w:val="00626D81"/>
    <w:rsid w:val="006276FC"/>
    <w:rsid w:val="006278FB"/>
    <w:rsid w:val="00627BC5"/>
    <w:rsid w:val="0063104B"/>
    <w:rsid w:val="0063194C"/>
    <w:rsid w:val="00631DF3"/>
    <w:rsid w:val="00632B30"/>
    <w:rsid w:val="00632E06"/>
    <w:rsid w:val="00633779"/>
    <w:rsid w:val="00634C0B"/>
    <w:rsid w:val="0063512F"/>
    <w:rsid w:val="0063546F"/>
    <w:rsid w:val="00635C87"/>
    <w:rsid w:val="0063652F"/>
    <w:rsid w:val="00637553"/>
    <w:rsid w:val="00641016"/>
    <w:rsid w:val="0064214A"/>
    <w:rsid w:val="0064234D"/>
    <w:rsid w:val="00642656"/>
    <w:rsid w:val="006429A4"/>
    <w:rsid w:val="006429F3"/>
    <w:rsid w:val="00643608"/>
    <w:rsid w:val="00643C66"/>
    <w:rsid w:val="00645283"/>
    <w:rsid w:val="006463EA"/>
    <w:rsid w:val="00650CDA"/>
    <w:rsid w:val="0065211E"/>
    <w:rsid w:val="0065247D"/>
    <w:rsid w:val="006526B6"/>
    <w:rsid w:val="00654A95"/>
    <w:rsid w:val="0066006B"/>
    <w:rsid w:val="00661248"/>
    <w:rsid w:val="00661417"/>
    <w:rsid w:val="006615D0"/>
    <w:rsid w:val="00662722"/>
    <w:rsid w:val="006633C2"/>
    <w:rsid w:val="00663667"/>
    <w:rsid w:val="006640D2"/>
    <w:rsid w:val="00665BEA"/>
    <w:rsid w:val="006667DD"/>
    <w:rsid w:val="00666BBB"/>
    <w:rsid w:val="0067019B"/>
    <w:rsid w:val="006704C7"/>
    <w:rsid w:val="00671436"/>
    <w:rsid w:val="006717D2"/>
    <w:rsid w:val="006720BF"/>
    <w:rsid w:val="006742C8"/>
    <w:rsid w:val="00674479"/>
    <w:rsid w:val="00675AF6"/>
    <w:rsid w:val="00675DC3"/>
    <w:rsid w:val="006769A0"/>
    <w:rsid w:val="00677BC3"/>
    <w:rsid w:val="00677C4E"/>
    <w:rsid w:val="0068099B"/>
    <w:rsid w:val="00681CEF"/>
    <w:rsid w:val="00682155"/>
    <w:rsid w:val="006823F9"/>
    <w:rsid w:val="00682852"/>
    <w:rsid w:val="00682F28"/>
    <w:rsid w:val="0068396B"/>
    <w:rsid w:val="00684A17"/>
    <w:rsid w:val="006857F9"/>
    <w:rsid w:val="00685C67"/>
    <w:rsid w:val="0068705C"/>
    <w:rsid w:val="00687F87"/>
    <w:rsid w:val="0069018A"/>
    <w:rsid w:val="0069117A"/>
    <w:rsid w:val="006921E7"/>
    <w:rsid w:val="006924D0"/>
    <w:rsid w:val="00692838"/>
    <w:rsid w:val="00693CEF"/>
    <w:rsid w:val="00693F72"/>
    <w:rsid w:val="00695ECE"/>
    <w:rsid w:val="006961BA"/>
    <w:rsid w:val="00696CF7"/>
    <w:rsid w:val="00697197"/>
    <w:rsid w:val="006A0092"/>
    <w:rsid w:val="006A0325"/>
    <w:rsid w:val="006A32A7"/>
    <w:rsid w:val="006A3E26"/>
    <w:rsid w:val="006A4755"/>
    <w:rsid w:val="006A59F9"/>
    <w:rsid w:val="006A5C25"/>
    <w:rsid w:val="006A5D62"/>
    <w:rsid w:val="006A6125"/>
    <w:rsid w:val="006A7D54"/>
    <w:rsid w:val="006B01DC"/>
    <w:rsid w:val="006B0528"/>
    <w:rsid w:val="006B0990"/>
    <w:rsid w:val="006B115A"/>
    <w:rsid w:val="006B129F"/>
    <w:rsid w:val="006B166E"/>
    <w:rsid w:val="006B1D4E"/>
    <w:rsid w:val="006B1DE7"/>
    <w:rsid w:val="006B214D"/>
    <w:rsid w:val="006B221B"/>
    <w:rsid w:val="006B60D3"/>
    <w:rsid w:val="006B6D85"/>
    <w:rsid w:val="006B6DDF"/>
    <w:rsid w:val="006B6E46"/>
    <w:rsid w:val="006B7E0B"/>
    <w:rsid w:val="006C0465"/>
    <w:rsid w:val="006C0573"/>
    <w:rsid w:val="006C1FB9"/>
    <w:rsid w:val="006C2CAC"/>
    <w:rsid w:val="006C3104"/>
    <w:rsid w:val="006C3A9F"/>
    <w:rsid w:val="006C4013"/>
    <w:rsid w:val="006C4ADC"/>
    <w:rsid w:val="006C4D9A"/>
    <w:rsid w:val="006C5DA0"/>
    <w:rsid w:val="006C6345"/>
    <w:rsid w:val="006C663A"/>
    <w:rsid w:val="006C6CF8"/>
    <w:rsid w:val="006C6DD9"/>
    <w:rsid w:val="006C76BB"/>
    <w:rsid w:val="006C7E34"/>
    <w:rsid w:val="006D0324"/>
    <w:rsid w:val="006D0629"/>
    <w:rsid w:val="006D0988"/>
    <w:rsid w:val="006D15FF"/>
    <w:rsid w:val="006D23C9"/>
    <w:rsid w:val="006D2A82"/>
    <w:rsid w:val="006D2B01"/>
    <w:rsid w:val="006D34B7"/>
    <w:rsid w:val="006D3571"/>
    <w:rsid w:val="006D37A9"/>
    <w:rsid w:val="006D3954"/>
    <w:rsid w:val="006D3D00"/>
    <w:rsid w:val="006D4A95"/>
    <w:rsid w:val="006D4F3A"/>
    <w:rsid w:val="006D54FA"/>
    <w:rsid w:val="006D5AB0"/>
    <w:rsid w:val="006D65C4"/>
    <w:rsid w:val="006D66F9"/>
    <w:rsid w:val="006D71FC"/>
    <w:rsid w:val="006D7357"/>
    <w:rsid w:val="006D7491"/>
    <w:rsid w:val="006E0C8B"/>
    <w:rsid w:val="006E0F07"/>
    <w:rsid w:val="006E2587"/>
    <w:rsid w:val="006E25A2"/>
    <w:rsid w:val="006E27C7"/>
    <w:rsid w:val="006E2F0F"/>
    <w:rsid w:val="006E58DA"/>
    <w:rsid w:val="006E6B49"/>
    <w:rsid w:val="006E7388"/>
    <w:rsid w:val="006E7CD4"/>
    <w:rsid w:val="006F0CDB"/>
    <w:rsid w:val="006F25A6"/>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8F7"/>
    <w:rsid w:val="0070298C"/>
    <w:rsid w:val="0070434F"/>
    <w:rsid w:val="00705135"/>
    <w:rsid w:val="00705BD1"/>
    <w:rsid w:val="0070612F"/>
    <w:rsid w:val="00706806"/>
    <w:rsid w:val="00706ECF"/>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20E57"/>
    <w:rsid w:val="00720F69"/>
    <w:rsid w:val="00721716"/>
    <w:rsid w:val="00721BCD"/>
    <w:rsid w:val="007223D8"/>
    <w:rsid w:val="0072240D"/>
    <w:rsid w:val="00725C0C"/>
    <w:rsid w:val="00727746"/>
    <w:rsid w:val="007278F4"/>
    <w:rsid w:val="007301F6"/>
    <w:rsid w:val="007307C2"/>
    <w:rsid w:val="007322BA"/>
    <w:rsid w:val="00734999"/>
    <w:rsid w:val="00735428"/>
    <w:rsid w:val="00736436"/>
    <w:rsid w:val="00736C20"/>
    <w:rsid w:val="007371E3"/>
    <w:rsid w:val="0073724C"/>
    <w:rsid w:val="007372A1"/>
    <w:rsid w:val="0073779E"/>
    <w:rsid w:val="00740D60"/>
    <w:rsid w:val="0074119D"/>
    <w:rsid w:val="00741515"/>
    <w:rsid w:val="007415B9"/>
    <w:rsid w:val="00742D7B"/>
    <w:rsid w:val="00743733"/>
    <w:rsid w:val="0074397D"/>
    <w:rsid w:val="00744389"/>
    <w:rsid w:val="00744EE6"/>
    <w:rsid w:val="00745463"/>
    <w:rsid w:val="0074560C"/>
    <w:rsid w:val="007459CD"/>
    <w:rsid w:val="007461B7"/>
    <w:rsid w:val="0074723F"/>
    <w:rsid w:val="00747F2F"/>
    <w:rsid w:val="00750019"/>
    <w:rsid w:val="00750B58"/>
    <w:rsid w:val="00750DB2"/>
    <w:rsid w:val="00751339"/>
    <w:rsid w:val="00751687"/>
    <w:rsid w:val="00752229"/>
    <w:rsid w:val="007529BD"/>
    <w:rsid w:val="007530C6"/>
    <w:rsid w:val="00753352"/>
    <w:rsid w:val="00753B79"/>
    <w:rsid w:val="0075508A"/>
    <w:rsid w:val="00755E0E"/>
    <w:rsid w:val="00756450"/>
    <w:rsid w:val="0075661A"/>
    <w:rsid w:val="007569EC"/>
    <w:rsid w:val="00756AD6"/>
    <w:rsid w:val="00756C4D"/>
    <w:rsid w:val="00756C56"/>
    <w:rsid w:val="00760343"/>
    <w:rsid w:val="007608F2"/>
    <w:rsid w:val="00761F72"/>
    <w:rsid w:val="007625FE"/>
    <w:rsid w:val="00762A0E"/>
    <w:rsid w:val="007637AA"/>
    <w:rsid w:val="00764A99"/>
    <w:rsid w:val="00764FF9"/>
    <w:rsid w:val="00766CC5"/>
    <w:rsid w:val="0076701A"/>
    <w:rsid w:val="00767C93"/>
    <w:rsid w:val="00771B59"/>
    <w:rsid w:val="00772C5D"/>
    <w:rsid w:val="00773CD8"/>
    <w:rsid w:val="0077428E"/>
    <w:rsid w:val="00774329"/>
    <w:rsid w:val="00774FDC"/>
    <w:rsid w:val="007758C5"/>
    <w:rsid w:val="00777363"/>
    <w:rsid w:val="00777D30"/>
    <w:rsid w:val="0078041E"/>
    <w:rsid w:val="00782C0D"/>
    <w:rsid w:val="007830FE"/>
    <w:rsid w:val="0078316D"/>
    <w:rsid w:val="007831AA"/>
    <w:rsid w:val="00783976"/>
    <w:rsid w:val="00785083"/>
    <w:rsid w:val="007859AC"/>
    <w:rsid w:val="00790708"/>
    <w:rsid w:val="00790A94"/>
    <w:rsid w:val="00790B8E"/>
    <w:rsid w:val="00792D17"/>
    <w:rsid w:val="00794362"/>
    <w:rsid w:val="0079458E"/>
    <w:rsid w:val="00794D9E"/>
    <w:rsid w:val="00794F78"/>
    <w:rsid w:val="007950CA"/>
    <w:rsid w:val="0079715D"/>
    <w:rsid w:val="00797668"/>
    <w:rsid w:val="00797FDA"/>
    <w:rsid w:val="007A2023"/>
    <w:rsid w:val="007A28AE"/>
    <w:rsid w:val="007A2A9C"/>
    <w:rsid w:val="007A3961"/>
    <w:rsid w:val="007A4D29"/>
    <w:rsid w:val="007A4D7B"/>
    <w:rsid w:val="007A5D77"/>
    <w:rsid w:val="007A7B0E"/>
    <w:rsid w:val="007B020F"/>
    <w:rsid w:val="007B0365"/>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A49"/>
    <w:rsid w:val="007B5B21"/>
    <w:rsid w:val="007B5F82"/>
    <w:rsid w:val="007B79B4"/>
    <w:rsid w:val="007C07A8"/>
    <w:rsid w:val="007C1167"/>
    <w:rsid w:val="007C13D3"/>
    <w:rsid w:val="007C17FC"/>
    <w:rsid w:val="007C3601"/>
    <w:rsid w:val="007C3AC1"/>
    <w:rsid w:val="007C55F1"/>
    <w:rsid w:val="007C5892"/>
    <w:rsid w:val="007C79FE"/>
    <w:rsid w:val="007C7F75"/>
    <w:rsid w:val="007D14D5"/>
    <w:rsid w:val="007D18E0"/>
    <w:rsid w:val="007D1C93"/>
    <w:rsid w:val="007D21F4"/>
    <w:rsid w:val="007D256E"/>
    <w:rsid w:val="007D3979"/>
    <w:rsid w:val="007D6544"/>
    <w:rsid w:val="007D77C8"/>
    <w:rsid w:val="007D7944"/>
    <w:rsid w:val="007D7C4B"/>
    <w:rsid w:val="007D7F2F"/>
    <w:rsid w:val="007E006C"/>
    <w:rsid w:val="007E05F5"/>
    <w:rsid w:val="007E0B65"/>
    <w:rsid w:val="007E1314"/>
    <w:rsid w:val="007E1E16"/>
    <w:rsid w:val="007E2591"/>
    <w:rsid w:val="007E27C9"/>
    <w:rsid w:val="007E28E2"/>
    <w:rsid w:val="007E3EC6"/>
    <w:rsid w:val="007E4F9D"/>
    <w:rsid w:val="007E593B"/>
    <w:rsid w:val="007E5A13"/>
    <w:rsid w:val="007E669D"/>
    <w:rsid w:val="007E6701"/>
    <w:rsid w:val="007E7865"/>
    <w:rsid w:val="007E7999"/>
    <w:rsid w:val="007E7DB0"/>
    <w:rsid w:val="007F1273"/>
    <w:rsid w:val="007F20CF"/>
    <w:rsid w:val="007F2D1F"/>
    <w:rsid w:val="007F2FE9"/>
    <w:rsid w:val="007F3FD6"/>
    <w:rsid w:val="007F46F2"/>
    <w:rsid w:val="007F5B1C"/>
    <w:rsid w:val="007F5DC1"/>
    <w:rsid w:val="007F6980"/>
    <w:rsid w:val="007F7666"/>
    <w:rsid w:val="0080485C"/>
    <w:rsid w:val="00804B41"/>
    <w:rsid w:val="00804EC7"/>
    <w:rsid w:val="00805A71"/>
    <w:rsid w:val="0080790C"/>
    <w:rsid w:val="00811C02"/>
    <w:rsid w:val="00813045"/>
    <w:rsid w:val="00813B36"/>
    <w:rsid w:val="00814339"/>
    <w:rsid w:val="0081438D"/>
    <w:rsid w:val="008159C0"/>
    <w:rsid w:val="00816101"/>
    <w:rsid w:val="008166AA"/>
    <w:rsid w:val="00816B12"/>
    <w:rsid w:val="00816BD3"/>
    <w:rsid w:val="00816CF8"/>
    <w:rsid w:val="008202DC"/>
    <w:rsid w:val="0082388F"/>
    <w:rsid w:val="008241F0"/>
    <w:rsid w:val="0082425E"/>
    <w:rsid w:val="00824E8E"/>
    <w:rsid w:val="00825019"/>
    <w:rsid w:val="00825584"/>
    <w:rsid w:val="0082591D"/>
    <w:rsid w:val="00825EBE"/>
    <w:rsid w:val="008261E8"/>
    <w:rsid w:val="008265BF"/>
    <w:rsid w:val="00826605"/>
    <w:rsid w:val="0082704D"/>
    <w:rsid w:val="008271F5"/>
    <w:rsid w:val="00830177"/>
    <w:rsid w:val="0083107C"/>
    <w:rsid w:val="008316F0"/>
    <w:rsid w:val="008322BA"/>
    <w:rsid w:val="008322F9"/>
    <w:rsid w:val="00832D11"/>
    <w:rsid w:val="00834551"/>
    <w:rsid w:val="00834733"/>
    <w:rsid w:val="00834921"/>
    <w:rsid w:val="00836127"/>
    <w:rsid w:val="00836436"/>
    <w:rsid w:val="00836549"/>
    <w:rsid w:val="00837069"/>
    <w:rsid w:val="0084002B"/>
    <w:rsid w:val="00840494"/>
    <w:rsid w:val="00840510"/>
    <w:rsid w:val="00841163"/>
    <w:rsid w:val="0084207B"/>
    <w:rsid w:val="00842C14"/>
    <w:rsid w:val="008430AD"/>
    <w:rsid w:val="00843296"/>
    <w:rsid w:val="00844DD0"/>
    <w:rsid w:val="00844EEF"/>
    <w:rsid w:val="00844F96"/>
    <w:rsid w:val="00845191"/>
    <w:rsid w:val="00845453"/>
    <w:rsid w:val="00845F58"/>
    <w:rsid w:val="008464DE"/>
    <w:rsid w:val="00846C71"/>
    <w:rsid w:val="0084773D"/>
    <w:rsid w:val="00847F1E"/>
    <w:rsid w:val="00850989"/>
    <w:rsid w:val="008509A6"/>
    <w:rsid w:val="0085149E"/>
    <w:rsid w:val="00851B70"/>
    <w:rsid w:val="0085205E"/>
    <w:rsid w:val="00853516"/>
    <w:rsid w:val="008539CA"/>
    <w:rsid w:val="00853F05"/>
    <w:rsid w:val="0085557C"/>
    <w:rsid w:val="0085758B"/>
    <w:rsid w:val="008578EB"/>
    <w:rsid w:val="008603D8"/>
    <w:rsid w:val="00860C33"/>
    <w:rsid w:val="00860CC1"/>
    <w:rsid w:val="00860E36"/>
    <w:rsid w:val="008617AA"/>
    <w:rsid w:val="008617EF"/>
    <w:rsid w:val="0086313D"/>
    <w:rsid w:val="008635F5"/>
    <w:rsid w:val="008638E8"/>
    <w:rsid w:val="008645B2"/>
    <w:rsid w:val="008657EF"/>
    <w:rsid w:val="00866323"/>
    <w:rsid w:val="00866ECF"/>
    <w:rsid w:val="00867DEF"/>
    <w:rsid w:val="00870393"/>
    <w:rsid w:val="00870B4D"/>
    <w:rsid w:val="00870CB9"/>
    <w:rsid w:val="0087124F"/>
    <w:rsid w:val="008727D5"/>
    <w:rsid w:val="0087335A"/>
    <w:rsid w:val="008735E4"/>
    <w:rsid w:val="00873622"/>
    <w:rsid w:val="00875186"/>
    <w:rsid w:val="0087707F"/>
    <w:rsid w:val="008774A2"/>
    <w:rsid w:val="008776F2"/>
    <w:rsid w:val="008777FE"/>
    <w:rsid w:val="00877DC9"/>
    <w:rsid w:val="00880B26"/>
    <w:rsid w:val="00880C9E"/>
    <w:rsid w:val="00881381"/>
    <w:rsid w:val="0088231B"/>
    <w:rsid w:val="00882F38"/>
    <w:rsid w:val="00882FA3"/>
    <w:rsid w:val="00884B0C"/>
    <w:rsid w:val="00885736"/>
    <w:rsid w:val="00885A41"/>
    <w:rsid w:val="0088691F"/>
    <w:rsid w:val="00890EDB"/>
    <w:rsid w:val="008914EF"/>
    <w:rsid w:val="00891DD9"/>
    <w:rsid w:val="00892A9D"/>
    <w:rsid w:val="00893344"/>
    <w:rsid w:val="0089508A"/>
    <w:rsid w:val="0089601B"/>
    <w:rsid w:val="00896053"/>
    <w:rsid w:val="0089631A"/>
    <w:rsid w:val="00896496"/>
    <w:rsid w:val="00897E2E"/>
    <w:rsid w:val="008A180E"/>
    <w:rsid w:val="008A1C1D"/>
    <w:rsid w:val="008A38E8"/>
    <w:rsid w:val="008A3F54"/>
    <w:rsid w:val="008A4346"/>
    <w:rsid w:val="008A47B3"/>
    <w:rsid w:val="008A520B"/>
    <w:rsid w:val="008A61AE"/>
    <w:rsid w:val="008A627E"/>
    <w:rsid w:val="008A653A"/>
    <w:rsid w:val="008A7987"/>
    <w:rsid w:val="008A7E1F"/>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009E"/>
    <w:rsid w:val="008C123D"/>
    <w:rsid w:val="008C1CCC"/>
    <w:rsid w:val="008C1F33"/>
    <w:rsid w:val="008C38DE"/>
    <w:rsid w:val="008C3E68"/>
    <w:rsid w:val="008C4CAC"/>
    <w:rsid w:val="008C53F0"/>
    <w:rsid w:val="008C5534"/>
    <w:rsid w:val="008C6773"/>
    <w:rsid w:val="008C6A46"/>
    <w:rsid w:val="008C735C"/>
    <w:rsid w:val="008C77D0"/>
    <w:rsid w:val="008C7A7D"/>
    <w:rsid w:val="008C7A84"/>
    <w:rsid w:val="008C7B1E"/>
    <w:rsid w:val="008D00A0"/>
    <w:rsid w:val="008D325C"/>
    <w:rsid w:val="008D325F"/>
    <w:rsid w:val="008D3B34"/>
    <w:rsid w:val="008D3EA3"/>
    <w:rsid w:val="008D417A"/>
    <w:rsid w:val="008D4D4D"/>
    <w:rsid w:val="008D5745"/>
    <w:rsid w:val="008D5B7A"/>
    <w:rsid w:val="008D605B"/>
    <w:rsid w:val="008D6589"/>
    <w:rsid w:val="008D685D"/>
    <w:rsid w:val="008D7945"/>
    <w:rsid w:val="008D79AD"/>
    <w:rsid w:val="008D7C86"/>
    <w:rsid w:val="008E0209"/>
    <w:rsid w:val="008E04BD"/>
    <w:rsid w:val="008E08D1"/>
    <w:rsid w:val="008E22D6"/>
    <w:rsid w:val="008E380B"/>
    <w:rsid w:val="008E3908"/>
    <w:rsid w:val="008E3B17"/>
    <w:rsid w:val="008E5186"/>
    <w:rsid w:val="008E5E5A"/>
    <w:rsid w:val="008E67CF"/>
    <w:rsid w:val="008E6802"/>
    <w:rsid w:val="008E681A"/>
    <w:rsid w:val="008E6EB7"/>
    <w:rsid w:val="008E7FF0"/>
    <w:rsid w:val="008F1F6A"/>
    <w:rsid w:val="008F2871"/>
    <w:rsid w:val="008F2B70"/>
    <w:rsid w:val="008F390F"/>
    <w:rsid w:val="008F4837"/>
    <w:rsid w:val="008F5B47"/>
    <w:rsid w:val="008F6305"/>
    <w:rsid w:val="008F6EA2"/>
    <w:rsid w:val="008F7492"/>
    <w:rsid w:val="009005FC"/>
    <w:rsid w:val="00901144"/>
    <w:rsid w:val="00901211"/>
    <w:rsid w:val="00901CEB"/>
    <w:rsid w:val="00901F5C"/>
    <w:rsid w:val="009024A8"/>
    <w:rsid w:val="00903168"/>
    <w:rsid w:val="00903272"/>
    <w:rsid w:val="009037F6"/>
    <w:rsid w:val="00904B54"/>
    <w:rsid w:val="0090620F"/>
    <w:rsid w:val="009111C2"/>
    <w:rsid w:val="00911AA8"/>
    <w:rsid w:val="00913B0B"/>
    <w:rsid w:val="009143E9"/>
    <w:rsid w:val="009146E8"/>
    <w:rsid w:val="009156EA"/>
    <w:rsid w:val="009161C8"/>
    <w:rsid w:val="00916E63"/>
    <w:rsid w:val="009176E0"/>
    <w:rsid w:val="00920EA0"/>
    <w:rsid w:val="00921B7B"/>
    <w:rsid w:val="0092206F"/>
    <w:rsid w:val="0092302B"/>
    <w:rsid w:val="00923374"/>
    <w:rsid w:val="00923759"/>
    <w:rsid w:val="00925FCF"/>
    <w:rsid w:val="009262B3"/>
    <w:rsid w:val="00926338"/>
    <w:rsid w:val="009267E2"/>
    <w:rsid w:val="00927F97"/>
    <w:rsid w:val="009302B7"/>
    <w:rsid w:val="009325AA"/>
    <w:rsid w:val="00932AC2"/>
    <w:rsid w:val="00932F06"/>
    <w:rsid w:val="009330C4"/>
    <w:rsid w:val="00933337"/>
    <w:rsid w:val="00933D9A"/>
    <w:rsid w:val="00933E24"/>
    <w:rsid w:val="00934541"/>
    <w:rsid w:val="009348C7"/>
    <w:rsid w:val="00934C3A"/>
    <w:rsid w:val="0093515C"/>
    <w:rsid w:val="00936D64"/>
    <w:rsid w:val="00937044"/>
    <w:rsid w:val="009372FE"/>
    <w:rsid w:val="0094182F"/>
    <w:rsid w:val="00941EB0"/>
    <w:rsid w:val="00943436"/>
    <w:rsid w:val="00943493"/>
    <w:rsid w:val="00944229"/>
    <w:rsid w:val="00944B52"/>
    <w:rsid w:val="00944D53"/>
    <w:rsid w:val="00945127"/>
    <w:rsid w:val="0094554A"/>
    <w:rsid w:val="00945D7C"/>
    <w:rsid w:val="00945E02"/>
    <w:rsid w:val="00946C0A"/>
    <w:rsid w:val="00947E55"/>
    <w:rsid w:val="00947F19"/>
    <w:rsid w:val="00950A9B"/>
    <w:rsid w:val="00952ABA"/>
    <w:rsid w:val="00952C05"/>
    <w:rsid w:val="00952FA4"/>
    <w:rsid w:val="009530EF"/>
    <w:rsid w:val="00954F2C"/>
    <w:rsid w:val="00955A49"/>
    <w:rsid w:val="00960498"/>
    <w:rsid w:val="00960701"/>
    <w:rsid w:val="009612E4"/>
    <w:rsid w:val="0096147E"/>
    <w:rsid w:val="00961480"/>
    <w:rsid w:val="00961B02"/>
    <w:rsid w:val="00961D3B"/>
    <w:rsid w:val="00962878"/>
    <w:rsid w:val="009628DB"/>
    <w:rsid w:val="00962B1A"/>
    <w:rsid w:val="0096412D"/>
    <w:rsid w:val="00964608"/>
    <w:rsid w:val="009651A8"/>
    <w:rsid w:val="0096524F"/>
    <w:rsid w:val="00970130"/>
    <w:rsid w:val="0097026B"/>
    <w:rsid w:val="00970740"/>
    <w:rsid w:val="00971C34"/>
    <w:rsid w:val="0097268E"/>
    <w:rsid w:val="00972FE6"/>
    <w:rsid w:val="00972FFF"/>
    <w:rsid w:val="009732D8"/>
    <w:rsid w:val="0097462E"/>
    <w:rsid w:val="0097503C"/>
    <w:rsid w:val="00975291"/>
    <w:rsid w:val="009768E9"/>
    <w:rsid w:val="00976D37"/>
    <w:rsid w:val="00977415"/>
    <w:rsid w:val="00977A49"/>
    <w:rsid w:val="0098126E"/>
    <w:rsid w:val="00981A99"/>
    <w:rsid w:val="00981F07"/>
    <w:rsid w:val="00982545"/>
    <w:rsid w:val="00984F96"/>
    <w:rsid w:val="00985C01"/>
    <w:rsid w:val="0098642D"/>
    <w:rsid w:val="009871DE"/>
    <w:rsid w:val="0099004F"/>
    <w:rsid w:val="009904FF"/>
    <w:rsid w:val="00990597"/>
    <w:rsid w:val="009906E1"/>
    <w:rsid w:val="009908AC"/>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6AE6"/>
    <w:rsid w:val="009A7592"/>
    <w:rsid w:val="009A79DB"/>
    <w:rsid w:val="009A7BD5"/>
    <w:rsid w:val="009B0523"/>
    <w:rsid w:val="009B1CE2"/>
    <w:rsid w:val="009B1CEB"/>
    <w:rsid w:val="009B1FD0"/>
    <w:rsid w:val="009B205E"/>
    <w:rsid w:val="009B208C"/>
    <w:rsid w:val="009B2223"/>
    <w:rsid w:val="009B2FE4"/>
    <w:rsid w:val="009B4E79"/>
    <w:rsid w:val="009B53B6"/>
    <w:rsid w:val="009B560F"/>
    <w:rsid w:val="009B5F19"/>
    <w:rsid w:val="009B746F"/>
    <w:rsid w:val="009C0633"/>
    <w:rsid w:val="009C0BCB"/>
    <w:rsid w:val="009C12D9"/>
    <w:rsid w:val="009C1A08"/>
    <w:rsid w:val="009C1C0D"/>
    <w:rsid w:val="009C27FD"/>
    <w:rsid w:val="009C475D"/>
    <w:rsid w:val="009C5A58"/>
    <w:rsid w:val="009C5E63"/>
    <w:rsid w:val="009C5F26"/>
    <w:rsid w:val="009C7268"/>
    <w:rsid w:val="009D2E10"/>
    <w:rsid w:val="009D3375"/>
    <w:rsid w:val="009D401C"/>
    <w:rsid w:val="009D50D7"/>
    <w:rsid w:val="009D6381"/>
    <w:rsid w:val="009D66A7"/>
    <w:rsid w:val="009D6B64"/>
    <w:rsid w:val="009E1C20"/>
    <w:rsid w:val="009E233F"/>
    <w:rsid w:val="009E39C9"/>
    <w:rsid w:val="009E4BEA"/>
    <w:rsid w:val="009E4CF1"/>
    <w:rsid w:val="009E5BC9"/>
    <w:rsid w:val="009E61D0"/>
    <w:rsid w:val="009E641F"/>
    <w:rsid w:val="009F0629"/>
    <w:rsid w:val="009F0821"/>
    <w:rsid w:val="009F1317"/>
    <w:rsid w:val="009F1447"/>
    <w:rsid w:val="009F178C"/>
    <w:rsid w:val="009F18FF"/>
    <w:rsid w:val="009F2254"/>
    <w:rsid w:val="009F3325"/>
    <w:rsid w:val="009F3D09"/>
    <w:rsid w:val="00A00C64"/>
    <w:rsid w:val="00A02504"/>
    <w:rsid w:val="00A027B8"/>
    <w:rsid w:val="00A02E58"/>
    <w:rsid w:val="00A033C6"/>
    <w:rsid w:val="00A035D9"/>
    <w:rsid w:val="00A04227"/>
    <w:rsid w:val="00A04342"/>
    <w:rsid w:val="00A0687D"/>
    <w:rsid w:val="00A069B5"/>
    <w:rsid w:val="00A06EA0"/>
    <w:rsid w:val="00A06F8C"/>
    <w:rsid w:val="00A06FF7"/>
    <w:rsid w:val="00A07C05"/>
    <w:rsid w:val="00A10293"/>
    <w:rsid w:val="00A10DFC"/>
    <w:rsid w:val="00A11B64"/>
    <w:rsid w:val="00A12AA1"/>
    <w:rsid w:val="00A12B9B"/>
    <w:rsid w:val="00A12ED2"/>
    <w:rsid w:val="00A130E8"/>
    <w:rsid w:val="00A136FF"/>
    <w:rsid w:val="00A144EF"/>
    <w:rsid w:val="00A14F6D"/>
    <w:rsid w:val="00A155EE"/>
    <w:rsid w:val="00A1590D"/>
    <w:rsid w:val="00A16EFB"/>
    <w:rsid w:val="00A176C3"/>
    <w:rsid w:val="00A20DC8"/>
    <w:rsid w:val="00A20F32"/>
    <w:rsid w:val="00A21705"/>
    <w:rsid w:val="00A22CB4"/>
    <w:rsid w:val="00A23709"/>
    <w:rsid w:val="00A27FC9"/>
    <w:rsid w:val="00A305D1"/>
    <w:rsid w:val="00A3102B"/>
    <w:rsid w:val="00A31059"/>
    <w:rsid w:val="00A3365C"/>
    <w:rsid w:val="00A34CDF"/>
    <w:rsid w:val="00A35204"/>
    <w:rsid w:val="00A35437"/>
    <w:rsid w:val="00A35586"/>
    <w:rsid w:val="00A35EBE"/>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339"/>
    <w:rsid w:val="00A54797"/>
    <w:rsid w:val="00A5632D"/>
    <w:rsid w:val="00A56D56"/>
    <w:rsid w:val="00A5792F"/>
    <w:rsid w:val="00A60D52"/>
    <w:rsid w:val="00A614A1"/>
    <w:rsid w:val="00A618D6"/>
    <w:rsid w:val="00A6207E"/>
    <w:rsid w:val="00A62CBE"/>
    <w:rsid w:val="00A63ED3"/>
    <w:rsid w:val="00A6474E"/>
    <w:rsid w:val="00A65B6C"/>
    <w:rsid w:val="00A65ECA"/>
    <w:rsid w:val="00A6649A"/>
    <w:rsid w:val="00A66796"/>
    <w:rsid w:val="00A66DFC"/>
    <w:rsid w:val="00A67543"/>
    <w:rsid w:val="00A679FF"/>
    <w:rsid w:val="00A67AA8"/>
    <w:rsid w:val="00A67C1D"/>
    <w:rsid w:val="00A703A1"/>
    <w:rsid w:val="00A711BF"/>
    <w:rsid w:val="00A71286"/>
    <w:rsid w:val="00A7131A"/>
    <w:rsid w:val="00A71F87"/>
    <w:rsid w:val="00A7325D"/>
    <w:rsid w:val="00A7361E"/>
    <w:rsid w:val="00A73D08"/>
    <w:rsid w:val="00A746D6"/>
    <w:rsid w:val="00A74800"/>
    <w:rsid w:val="00A74DA4"/>
    <w:rsid w:val="00A7500F"/>
    <w:rsid w:val="00A7506B"/>
    <w:rsid w:val="00A75B01"/>
    <w:rsid w:val="00A77B82"/>
    <w:rsid w:val="00A80D4E"/>
    <w:rsid w:val="00A8102D"/>
    <w:rsid w:val="00A81194"/>
    <w:rsid w:val="00A8286B"/>
    <w:rsid w:val="00A8294B"/>
    <w:rsid w:val="00A82C49"/>
    <w:rsid w:val="00A83E89"/>
    <w:rsid w:val="00A84231"/>
    <w:rsid w:val="00A854A4"/>
    <w:rsid w:val="00A85F69"/>
    <w:rsid w:val="00A8799B"/>
    <w:rsid w:val="00A913C6"/>
    <w:rsid w:val="00A923A0"/>
    <w:rsid w:val="00A92932"/>
    <w:rsid w:val="00A934C5"/>
    <w:rsid w:val="00A93B3A"/>
    <w:rsid w:val="00A95D02"/>
    <w:rsid w:val="00A95EB9"/>
    <w:rsid w:val="00A9617F"/>
    <w:rsid w:val="00A9623E"/>
    <w:rsid w:val="00AA0282"/>
    <w:rsid w:val="00AA1363"/>
    <w:rsid w:val="00AA2F9A"/>
    <w:rsid w:val="00AA3244"/>
    <w:rsid w:val="00AA3BAB"/>
    <w:rsid w:val="00AA4030"/>
    <w:rsid w:val="00AA42C2"/>
    <w:rsid w:val="00AA46C6"/>
    <w:rsid w:val="00AA48B4"/>
    <w:rsid w:val="00AA4DA6"/>
    <w:rsid w:val="00AA593D"/>
    <w:rsid w:val="00AA5F0A"/>
    <w:rsid w:val="00AA6002"/>
    <w:rsid w:val="00AA6907"/>
    <w:rsid w:val="00AA7734"/>
    <w:rsid w:val="00AA77B8"/>
    <w:rsid w:val="00AA7ECA"/>
    <w:rsid w:val="00AB14E6"/>
    <w:rsid w:val="00AB2D86"/>
    <w:rsid w:val="00AB383F"/>
    <w:rsid w:val="00AB4F5D"/>
    <w:rsid w:val="00AB553B"/>
    <w:rsid w:val="00AB5E0D"/>
    <w:rsid w:val="00AB62CD"/>
    <w:rsid w:val="00AB67CD"/>
    <w:rsid w:val="00AB6B20"/>
    <w:rsid w:val="00AB6F8F"/>
    <w:rsid w:val="00AC0BDF"/>
    <w:rsid w:val="00AC1A33"/>
    <w:rsid w:val="00AC60FC"/>
    <w:rsid w:val="00AC64A2"/>
    <w:rsid w:val="00AC6B94"/>
    <w:rsid w:val="00AC7EF5"/>
    <w:rsid w:val="00AD00FE"/>
    <w:rsid w:val="00AD1D70"/>
    <w:rsid w:val="00AD1E9F"/>
    <w:rsid w:val="00AD1F24"/>
    <w:rsid w:val="00AD2653"/>
    <w:rsid w:val="00AD2ACC"/>
    <w:rsid w:val="00AD3A0F"/>
    <w:rsid w:val="00AD5B87"/>
    <w:rsid w:val="00AD68B1"/>
    <w:rsid w:val="00AD772F"/>
    <w:rsid w:val="00AD7878"/>
    <w:rsid w:val="00AE0687"/>
    <w:rsid w:val="00AE177F"/>
    <w:rsid w:val="00AE233F"/>
    <w:rsid w:val="00AE27AB"/>
    <w:rsid w:val="00AE2842"/>
    <w:rsid w:val="00AE2AB0"/>
    <w:rsid w:val="00AE2B14"/>
    <w:rsid w:val="00AE34A6"/>
    <w:rsid w:val="00AE3F89"/>
    <w:rsid w:val="00AE4DD6"/>
    <w:rsid w:val="00AE4E4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1EF9"/>
    <w:rsid w:val="00B02085"/>
    <w:rsid w:val="00B0336C"/>
    <w:rsid w:val="00B0495E"/>
    <w:rsid w:val="00B05284"/>
    <w:rsid w:val="00B05F98"/>
    <w:rsid w:val="00B06A43"/>
    <w:rsid w:val="00B06BB4"/>
    <w:rsid w:val="00B06FE7"/>
    <w:rsid w:val="00B0730F"/>
    <w:rsid w:val="00B07AC9"/>
    <w:rsid w:val="00B10B94"/>
    <w:rsid w:val="00B10D69"/>
    <w:rsid w:val="00B11780"/>
    <w:rsid w:val="00B11E43"/>
    <w:rsid w:val="00B133AF"/>
    <w:rsid w:val="00B13A54"/>
    <w:rsid w:val="00B148C8"/>
    <w:rsid w:val="00B152EA"/>
    <w:rsid w:val="00B153F0"/>
    <w:rsid w:val="00B1554F"/>
    <w:rsid w:val="00B16231"/>
    <w:rsid w:val="00B171A5"/>
    <w:rsid w:val="00B175B1"/>
    <w:rsid w:val="00B176EE"/>
    <w:rsid w:val="00B203E8"/>
    <w:rsid w:val="00B205BE"/>
    <w:rsid w:val="00B20608"/>
    <w:rsid w:val="00B21CF1"/>
    <w:rsid w:val="00B2282C"/>
    <w:rsid w:val="00B2295D"/>
    <w:rsid w:val="00B22B2B"/>
    <w:rsid w:val="00B237C3"/>
    <w:rsid w:val="00B23B84"/>
    <w:rsid w:val="00B23E9A"/>
    <w:rsid w:val="00B24A5B"/>
    <w:rsid w:val="00B24DCD"/>
    <w:rsid w:val="00B2599D"/>
    <w:rsid w:val="00B25C70"/>
    <w:rsid w:val="00B25F41"/>
    <w:rsid w:val="00B271CE"/>
    <w:rsid w:val="00B274BD"/>
    <w:rsid w:val="00B27914"/>
    <w:rsid w:val="00B27E4B"/>
    <w:rsid w:val="00B304AA"/>
    <w:rsid w:val="00B307CF"/>
    <w:rsid w:val="00B32342"/>
    <w:rsid w:val="00B3284E"/>
    <w:rsid w:val="00B3293C"/>
    <w:rsid w:val="00B32AA5"/>
    <w:rsid w:val="00B33A87"/>
    <w:rsid w:val="00B33F7C"/>
    <w:rsid w:val="00B35E00"/>
    <w:rsid w:val="00B369EA"/>
    <w:rsid w:val="00B411B4"/>
    <w:rsid w:val="00B41244"/>
    <w:rsid w:val="00B41520"/>
    <w:rsid w:val="00B41619"/>
    <w:rsid w:val="00B4240A"/>
    <w:rsid w:val="00B432FC"/>
    <w:rsid w:val="00B43C7B"/>
    <w:rsid w:val="00B43F29"/>
    <w:rsid w:val="00B44307"/>
    <w:rsid w:val="00B4460A"/>
    <w:rsid w:val="00B447C8"/>
    <w:rsid w:val="00B454A9"/>
    <w:rsid w:val="00B45B01"/>
    <w:rsid w:val="00B45C32"/>
    <w:rsid w:val="00B45D7A"/>
    <w:rsid w:val="00B46B02"/>
    <w:rsid w:val="00B46D8C"/>
    <w:rsid w:val="00B471C7"/>
    <w:rsid w:val="00B47DFE"/>
    <w:rsid w:val="00B512B7"/>
    <w:rsid w:val="00B51B63"/>
    <w:rsid w:val="00B52DBD"/>
    <w:rsid w:val="00B54D6E"/>
    <w:rsid w:val="00B567D7"/>
    <w:rsid w:val="00B57A96"/>
    <w:rsid w:val="00B57AFA"/>
    <w:rsid w:val="00B601A6"/>
    <w:rsid w:val="00B6158D"/>
    <w:rsid w:val="00B6167D"/>
    <w:rsid w:val="00B62A5A"/>
    <w:rsid w:val="00B62EE6"/>
    <w:rsid w:val="00B62F79"/>
    <w:rsid w:val="00B63732"/>
    <w:rsid w:val="00B6388D"/>
    <w:rsid w:val="00B641DC"/>
    <w:rsid w:val="00B64344"/>
    <w:rsid w:val="00B65021"/>
    <w:rsid w:val="00B6509F"/>
    <w:rsid w:val="00B66EA2"/>
    <w:rsid w:val="00B67137"/>
    <w:rsid w:val="00B67C12"/>
    <w:rsid w:val="00B70C14"/>
    <w:rsid w:val="00B70FAB"/>
    <w:rsid w:val="00B71343"/>
    <w:rsid w:val="00B73D46"/>
    <w:rsid w:val="00B742EA"/>
    <w:rsid w:val="00B7491A"/>
    <w:rsid w:val="00B74AD4"/>
    <w:rsid w:val="00B75377"/>
    <w:rsid w:val="00B75AEB"/>
    <w:rsid w:val="00B76AB2"/>
    <w:rsid w:val="00B76D5A"/>
    <w:rsid w:val="00B805B0"/>
    <w:rsid w:val="00B80C4B"/>
    <w:rsid w:val="00B81A7E"/>
    <w:rsid w:val="00B81C8A"/>
    <w:rsid w:val="00B8263E"/>
    <w:rsid w:val="00B83B88"/>
    <w:rsid w:val="00B83EA0"/>
    <w:rsid w:val="00B852F6"/>
    <w:rsid w:val="00B8765B"/>
    <w:rsid w:val="00B87C94"/>
    <w:rsid w:val="00B87FFA"/>
    <w:rsid w:val="00B90312"/>
    <w:rsid w:val="00B909FD"/>
    <w:rsid w:val="00B91754"/>
    <w:rsid w:val="00B92AE0"/>
    <w:rsid w:val="00B92EFD"/>
    <w:rsid w:val="00B92FF6"/>
    <w:rsid w:val="00B941DC"/>
    <w:rsid w:val="00B94C48"/>
    <w:rsid w:val="00B953D5"/>
    <w:rsid w:val="00B9768A"/>
    <w:rsid w:val="00BA0A5E"/>
    <w:rsid w:val="00BA1426"/>
    <w:rsid w:val="00BA1440"/>
    <w:rsid w:val="00BA21D4"/>
    <w:rsid w:val="00BA4332"/>
    <w:rsid w:val="00BA45C0"/>
    <w:rsid w:val="00BA47E5"/>
    <w:rsid w:val="00BA489E"/>
    <w:rsid w:val="00BA7AA3"/>
    <w:rsid w:val="00BB031A"/>
    <w:rsid w:val="00BB0736"/>
    <w:rsid w:val="00BB1BDB"/>
    <w:rsid w:val="00BB3015"/>
    <w:rsid w:val="00BB33B0"/>
    <w:rsid w:val="00BB4DC0"/>
    <w:rsid w:val="00BB5131"/>
    <w:rsid w:val="00BB5B3F"/>
    <w:rsid w:val="00BB5D2D"/>
    <w:rsid w:val="00BB6C24"/>
    <w:rsid w:val="00BB7359"/>
    <w:rsid w:val="00BB77D2"/>
    <w:rsid w:val="00BC0420"/>
    <w:rsid w:val="00BC1158"/>
    <w:rsid w:val="00BC1DC5"/>
    <w:rsid w:val="00BC1FD1"/>
    <w:rsid w:val="00BC20EA"/>
    <w:rsid w:val="00BC3810"/>
    <w:rsid w:val="00BC3F18"/>
    <w:rsid w:val="00BC3F47"/>
    <w:rsid w:val="00BC45E4"/>
    <w:rsid w:val="00BC50AC"/>
    <w:rsid w:val="00BC5C6E"/>
    <w:rsid w:val="00BC6BAE"/>
    <w:rsid w:val="00BC6F63"/>
    <w:rsid w:val="00BD0347"/>
    <w:rsid w:val="00BD1270"/>
    <w:rsid w:val="00BD1A67"/>
    <w:rsid w:val="00BD28BF"/>
    <w:rsid w:val="00BD293E"/>
    <w:rsid w:val="00BD2AB2"/>
    <w:rsid w:val="00BD3306"/>
    <w:rsid w:val="00BD38E5"/>
    <w:rsid w:val="00BD3C0B"/>
    <w:rsid w:val="00BD5743"/>
    <w:rsid w:val="00BD5BE7"/>
    <w:rsid w:val="00BD626D"/>
    <w:rsid w:val="00BD647F"/>
    <w:rsid w:val="00BD739C"/>
    <w:rsid w:val="00BD7E5C"/>
    <w:rsid w:val="00BE16AE"/>
    <w:rsid w:val="00BE2247"/>
    <w:rsid w:val="00BE23BE"/>
    <w:rsid w:val="00BE2D88"/>
    <w:rsid w:val="00BE32D5"/>
    <w:rsid w:val="00BE32E2"/>
    <w:rsid w:val="00BE43A5"/>
    <w:rsid w:val="00BE445F"/>
    <w:rsid w:val="00BE4548"/>
    <w:rsid w:val="00BE5EC0"/>
    <w:rsid w:val="00BE70F2"/>
    <w:rsid w:val="00BF0513"/>
    <w:rsid w:val="00BF0ABA"/>
    <w:rsid w:val="00BF1E17"/>
    <w:rsid w:val="00BF1F6D"/>
    <w:rsid w:val="00BF3F6E"/>
    <w:rsid w:val="00BF7069"/>
    <w:rsid w:val="00BF7DD5"/>
    <w:rsid w:val="00C006BE"/>
    <w:rsid w:val="00C01E7E"/>
    <w:rsid w:val="00C02A40"/>
    <w:rsid w:val="00C02FB1"/>
    <w:rsid w:val="00C03B5D"/>
    <w:rsid w:val="00C03C67"/>
    <w:rsid w:val="00C04EB5"/>
    <w:rsid w:val="00C05B60"/>
    <w:rsid w:val="00C05BE4"/>
    <w:rsid w:val="00C06E89"/>
    <w:rsid w:val="00C0754B"/>
    <w:rsid w:val="00C11DFB"/>
    <w:rsid w:val="00C11EE3"/>
    <w:rsid w:val="00C1244C"/>
    <w:rsid w:val="00C12548"/>
    <w:rsid w:val="00C12FDA"/>
    <w:rsid w:val="00C143EA"/>
    <w:rsid w:val="00C1476C"/>
    <w:rsid w:val="00C16F62"/>
    <w:rsid w:val="00C17239"/>
    <w:rsid w:val="00C17844"/>
    <w:rsid w:val="00C2004D"/>
    <w:rsid w:val="00C21297"/>
    <w:rsid w:val="00C21342"/>
    <w:rsid w:val="00C22003"/>
    <w:rsid w:val="00C22D19"/>
    <w:rsid w:val="00C23AAE"/>
    <w:rsid w:val="00C23C83"/>
    <w:rsid w:val="00C25650"/>
    <w:rsid w:val="00C25D27"/>
    <w:rsid w:val="00C25D8D"/>
    <w:rsid w:val="00C30C3E"/>
    <w:rsid w:val="00C311FC"/>
    <w:rsid w:val="00C31E16"/>
    <w:rsid w:val="00C3278C"/>
    <w:rsid w:val="00C3288E"/>
    <w:rsid w:val="00C32DB6"/>
    <w:rsid w:val="00C33026"/>
    <w:rsid w:val="00C343DD"/>
    <w:rsid w:val="00C34493"/>
    <w:rsid w:val="00C34EFF"/>
    <w:rsid w:val="00C36DD3"/>
    <w:rsid w:val="00C37A6A"/>
    <w:rsid w:val="00C40DEA"/>
    <w:rsid w:val="00C41F3D"/>
    <w:rsid w:val="00C4308E"/>
    <w:rsid w:val="00C4331E"/>
    <w:rsid w:val="00C43EC0"/>
    <w:rsid w:val="00C4488D"/>
    <w:rsid w:val="00C44C69"/>
    <w:rsid w:val="00C45025"/>
    <w:rsid w:val="00C4657C"/>
    <w:rsid w:val="00C46E2A"/>
    <w:rsid w:val="00C47DD1"/>
    <w:rsid w:val="00C50793"/>
    <w:rsid w:val="00C510B8"/>
    <w:rsid w:val="00C51E6B"/>
    <w:rsid w:val="00C52021"/>
    <w:rsid w:val="00C53393"/>
    <w:rsid w:val="00C536C3"/>
    <w:rsid w:val="00C53B76"/>
    <w:rsid w:val="00C5457C"/>
    <w:rsid w:val="00C55186"/>
    <w:rsid w:val="00C552E2"/>
    <w:rsid w:val="00C56453"/>
    <w:rsid w:val="00C5690E"/>
    <w:rsid w:val="00C56B89"/>
    <w:rsid w:val="00C57238"/>
    <w:rsid w:val="00C57DFB"/>
    <w:rsid w:val="00C60824"/>
    <w:rsid w:val="00C60825"/>
    <w:rsid w:val="00C6097D"/>
    <w:rsid w:val="00C61C5B"/>
    <w:rsid w:val="00C62180"/>
    <w:rsid w:val="00C62508"/>
    <w:rsid w:val="00C62A3C"/>
    <w:rsid w:val="00C63F01"/>
    <w:rsid w:val="00C6477C"/>
    <w:rsid w:val="00C64B2C"/>
    <w:rsid w:val="00C64E06"/>
    <w:rsid w:val="00C66141"/>
    <w:rsid w:val="00C669F5"/>
    <w:rsid w:val="00C675BF"/>
    <w:rsid w:val="00C67CAA"/>
    <w:rsid w:val="00C700BC"/>
    <w:rsid w:val="00C708CD"/>
    <w:rsid w:val="00C71DC5"/>
    <w:rsid w:val="00C72359"/>
    <w:rsid w:val="00C72E78"/>
    <w:rsid w:val="00C7314E"/>
    <w:rsid w:val="00C735AC"/>
    <w:rsid w:val="00C742AC"/>
    <w:rsid w:val="00C746B0"/>
    <w:rsid w:val="00C74CFC"/>
    <w:rsid w:val="00C75174"/>
    <w:rsid w:val="00C7558C"/>
    <w:rsid w:val="00C775CE"/>
    <w:rsid w:val="00C805B7"/>
    <w:rsid w:val="00C81DA9"/>
    <w:rsid w:val="00C82151"/>
    <w:rsid w:val="00C821E9"/>
    <w:rsid w:val="00C84FE7"/>
    <w:rsid w:val="00C85986"/>
    <w:rsid w:val="00C872DB"/>
    <w:rsid w:val="00C878EF"/>
    <w:rsid w:val="00C911E9"/>
    <w:rsid w:val="00C91895"/>
    <w:rsid w:val="00C92861"/>
    <w:rsid w:val="00C92B96"/>
    <w:rsid w:val="00C92E02"/>
    <w:rsid w:val="00C939EB"/>
    <w:rsid w:val="00C93A70"/>
    <w:rsid w:val="00C93D0F"/>
    <w:rsid w:val="00C9525E"/>
    <w:rsid w:val="00C95910"/>
    <w:rsid w:val="00C95BE9"/>
    <w:rsid w:val="00C96CE5"/>
    <w:rsid w:val="00CA003C"/>
    <w:rsid w:val="00CA0502"/>
    <w:rsid w:val="00CA0A06"/>
    <w:rsid w:val="00CA11B7"/>
    <w:rsid w:val="00CA1E32"/>
    <w:rsid w:val="00CA3D98"/>
    <w:rsid w:val="00CA3F17"/>
    <w:rsid w:val="00CA3FCB"/>
    <w:rsid w:val="00CA4057"/>
    <w:rsid w:val="00CA4445"/>
    <w:rsid w:val="00CA4707"/>
    <w:rsid w:val="00CA4896"/>
    <w:rsid w:val="00CA53F5"/>
    <w:rsid w:val="00CA5C94"/>
    <w:rsid w:val="00CA6260"/>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D7D49"/>
    <w:rsid w:val="00CE061E"/>
    <w:rsid w:val="00CE097D"/>
    <w:rsid w:val="00CE1611"/>
    <w:rsid w:val="00CE1A20"/>
    <w:rsid w:val="00CE3314"/>
    <w:rsid w:val="00CE4492"/>
    <w:rsid w:val="00CE44A9"/>
    <w:rsid w:val="00CE4646"/>
    <w:rsid w:val="00CE48D2"/>
    <w:rsid w:val="00CE5E8E"/>
    <w:rsid w:val="00CE611D"/>
    <w:rsid w:val="00CE6C9E"/>
    <w:rsid w:val="00CE7448"/>
    <w:rsid w:val="00CE7556"/>
    <w:rsid w:val="00CE75CB"/>
    <w:rsid w:val="00CF0C9E"/>
    <w:rsid w:val="00CF1116"/>
    <w:rsid w:val="00CF1191"/>
    <w:rsid w:val="00CF2281"/>
    <w:rsid w:val="00CF27F4"/>
    <w:rsid w:val="00CF2A18"/>
    <w:rsid w:val="00CF2F25"/>
    <w:rsid w:val="00CF3416"/>
    <w:rsid w:val="00CF4BC6"/>
    <w:rsid w:val="00CF5D36"/>
    <w:rsid w:val="00D001F1"/>
    <w:rsid w:val="00D052A8"/>
    <w:rsid w:val="00D0535B"/>
    <w:rsid w:val="00D056EF"/>
    <w:rsid w:val="00D05E32"/>
    <w:rsid w:val="00D066AA"/>
    <w:rsid w:val="00D06EF9"/>
    <w:rsid w:val="00D07343"/>
    <w:rsid w:val="00D074BA"/>
    <w:rsid w:val="00D12B20"/>
    <w:rsid w:val="00D12F63"/>
    <w:rsid w:val="00D13195"/>
    <w:rsid w:val="00D14D9E"/>
    <w:rsid w:val="00D16230"/>
    <w:rsid w:val="00D16AFC"/>
    <w:rsid w:val="00D16D59"/>
    <w:rsid w:val="00D16F25"/>
    <w:rsid w:val="00D17208"/>
    <w:rsid w:val="00D1752F"/>
    <w:rsid w:val="00D20CC0"/>
    <w:rsid w:val="00D20CE3"/>
    <w:rsid w:val="00D21CBC"/>
    <w:rsid w:val="00D220E0"/>
    <w:rsid w:val="00D22377"/>
    <w:rsid w:val="00D22F5D"/>
    <w:rsid w:val="00D233D1"/>
    <w:rsid w:val="00D23570"/>
    <w:rsid w:val="00D25EBF"/>
    <w:rsid w:val="00D26EA2"/>
    <w:rsid w:val="00D272CE"/>
    <w:rsid w:val="00D303E6"/>
    <w:rsid w:val="00D30E63"/>
    <w:rsid w:val="00D311AA"/>
    <w:rsid w:val="00D31C8E"/>
    <w:rsid w:val="00D34CC6"/>
    <w:rsid w:val="00D351E9"/>
    <w:rsid w:val="00D359BC"/>
    <w:rsid w:val="00D360B9"/>
    <w:rsid w:val="00D3771F"/>
    <w:rsid w:val="00D40604"/>
    <w:rsid w:val="00D40F2E"/>
    <w:rsid w:val="00D415B6"/>
    <w:rsid w:val="00D42447"/>
    <w:rsid w:val="00D42754"/>
    <w:rsid w:val="00D42A4A"/>
    <w:rsid w:val="00D433F0"/>
    <w:rsid w:val="00D43644"/>
    <w:rsid w:val="00D43B5C"/>
    <w:rsid w:val="00D43BDD"/>
    <w:rsid w:val="00D43F4A"/>
    <w:rsid w:val="00D444C0"/>
    <w:rsid w:val="00D44BFC"/>
    <w:rsid w:val="00D45369"/>
    <w:rsid w:val="00D45ABD"/>
    <w:rsid w:val="00D45FD3"/>
    <w:rsid w:val="00D467CF"/>
    <w:rsid w:val="00D47337"/>
    <w:rsid w:val="00D473AB"/>
    <w:rsid w:val="00D50192"/>
    <w:rsid w:val="00D50C17"/>
    <w:rsid w:val="00D50D41"/>
    <w:rsid w:val="00D51311"/>
    <w:rsid w:val="00D513E6"/>
    <w:rsid w:val="00D51B0D"/>
    <w:rsid w:val="00D51F61"/>
    <w:rsid w:val="00D52492"/>
    <w:rsid w:val="00D544B2"/>
    <w:rsid w:val="00D55AEC"/>
    <w:rsid w:val="00D56187"/>
    <w:rsid w:val="00D56607"/>
    <w:rsid w:val="00D5673A"/>
    <w:rsid w:val="00D577BB"/>
    <w:rsid w:val="00D60031"/>
    <w:rsid w:val="00D6003E"/>
    <w:rsid w:val="00D61ADC"/>
    <w:rsid w:val="00D63436"/>
    <w:rsid w:val="00D64C4F"/>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D44"/>
    <w:rsid w:val="00D854DA"/>
    <w:rsid w:val="00D85941"/>
    <w:rsid w:val="00D8695E"/>
    <w:rsid w:val="00D86F0F"/>
    <w:rsid w:val="00D87501"/>
    <w:rsid w:val="00D877B9"/>
    <w:rsid w:val="00D90328"/>
    <w:rsid w:val="00D90CAB"/>
    <w:rsid w:val="00D91062"/>
    <w:rsid w:val="00D91627"/>
    <w:rsid w:val="00D91B40"/>
    <w:rsid w:val="00D928B1"/>
    <w:rsid w:val="00D92B0F"/>
    <w:rsid w:val="00D92B7E"/>
    <w:rsid w:val="00D92C87"/>
    <w:rsid w:val="00D92F62"/>
    <w:rsid w:val="00D936AF"/>
    <w:rsid w:val="00D938A4"/>
    <w:rsid w:val="00D93A35"/>
    <w:rsid w:val="00D93ADD"/>
    <w:rsid w:val="00D94072"/>
    <w:rsid w:val="00D942C4"/>
    <w:rsid w:val="00D94D44"/>
    <w:rsid w:val="00D94E3D"/>
    <w:rsid w:val="00D950D1"/>
    <w:rsid w:val="00D9531B"/>
    <w:rsid w:val="00D96107"/>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5CE1"/>
    <w:rsid w:val="00DB6AE6"/>
    <w:rsid w:val="00DB6B7E"/>
    <w:rsid w:val="00DB736B"/>
    <w:rsid w:val="00DB7641"/>
    <w:rsid w:val="00DC12B0"/>
    <w:rsid w:val="00DC131B"/>
    <w:rsid w:val="00DC1825"/>
    <w:rsid w:val="00DC22D1"/>
    <w:rsid w:val="00DC29A5"/>
    <w:rsid w:val="00DC2C7C"/>
    <w:rsid w:val="00DC3814"/>
    <w:rsid w:val="00DC4033"/>
    <w:rsid w:val="00DC4501"/>
    <w:rsid w:val="00DC4AC1"/>
    <w:rsid w:val="00DC6E77"/>
    <w:rsid w:val="00DC7D15"/>
    <w:rsid w:val="00DD16B0"/>
    <w:rsid w:val="00DD2844"/>
    <w:rsid w:val="00DD310F"/>
    <w:rsid w:val="00DD43A9"/>
    <w:rsid w:val="00DD49D5"/>
    <w:rsid w:val="00DD4FFD"/>
    <w:rsid w:val="00DD507A"/>
    <w:rsid w:val="00DD704F"/>
    <w:rsid w:val="00DD799A"/>
    <w:rsid w:val="00DE17B2"/>
    <w:rsid w:val="00DE27F5"/>
    <w:rsid w:val="00DE2A7A"/>
    <w:rsid w:val="00DE39F9"/>
    <w:rsid w:val="00DE4296"/>
    <w:rsid w:val="00DE4741"/>
    <w:rsid w:val="00DE5CE7"/>
    <w:rsid w:val="00DE5D12"/>
    <w:rsid w:val="00DE63BB"/>
    <w:rsid w:val="00DE6EB0"/>
    <w:rsid w:val="00DE7AD2"/>
    <w:rsid w:val="00DF1576"/>
    <w:rsid w:val="00DF2C74"/>
    <w:rsid w:val="00DF313E"/>
    <w:rsid w:val="00DF3ED8"/>
    <w:rsid w:val="00DF4599"/>
    <w:rsid w:val="00DF4C36"/>
    <w:rsid w:val="00DF5CAE"/>
    <w:rsid w:val="00DF5D06"/>
    <w:rsid w:val="00DF5F6F"/>
    <w:rsid w:val="00DF6E9A"/>
    <w:rsid w:val="00DF74A2"/>
    <w:rsid w:val="00DF7670"/>
    <w:rsid w:val="00DF7A5B"/>
    <w:rsid w:val="00DF7F15"/>
    <w:rsid w:val="00E00205"/>
    <w:rsid w:val="00E0093D"/>
    <w:rsid w:val="00E02713"/>
    <w:rsid w:val="00E034F2"/>
    <w:rsid w:val="00E03517"/>
    <w:rsid w:val="00E04117"/>
    <w:rsid w:val="00E046DC"/>
    <w:rsid w:val="00E04DC9"/>
    <w:rsid w:val="00E05102"/>
    <w:rsid w:val="00E05641"/>
    <w:rsid w:val="00E073C4"/>
    <w:rsid w:val="00E11D04"/>
    <w:rsid w:val="00E13569"/>
    <w:rsid w:val="00E142CE"/>
    <w:rsid w:val="00E149F3"/>
    <w:rsid w:val="00E14B44"/>
    <w:rsid w:val="00E15218"/>
    <w:rsid w:val="00E16BB8"/>
    <w:rsid w:val="00E16FC8"/>
    <w:rsid w:val="00E1725A"/>
    <w:rsid w:val="00E17714"/>
    <w:rsid w:val="00E17893"/>
    <w:rsid w:val="00E17B45"/>
    <w:rsid w:val="00E2045B"/>
    <w:rsid w:val="00E20ABA"/>
    <w:rsid w:val="00E24908"/>
    <w:rsid w:val="00E24C73"/>
    <w:rsid w:val="00E2554D"/>
    <w:rsid w:val="00E260F0"/>
    <w:rsid w:val="00E268C2"/>
    <w:rsid w:val="00E310E7"/>
    <w:rsid w:val="00E314BB"/>
    <w:rsid w:val="00E31F2C"/>
    <w:rsid w:val="00E324A3"/>
    <w:rsid w:val="00E332BB"/>
    <w:rsid w:val="00E332D8"/>
    <w:rsid w:val="00E33DCB"/>
    <w:rsid w:val="00E33FE7"/>
    <w:rsid w:val="00E34BA2"/>
    <w:rsid w:val="00E34C09"/>
    <w:rsid w:val="00E360FD"/>
    <w:rsid w:val="00E36A6F"/>
    <w:rsid w:val="00E36A71"/>
    <w:rsid w:val="00E37B93"/>
    <w:rsid w:val="00E40024"/>
    <w:rsid w:val="00E40FFA"/>
    <w:rsid w:val="00E415DB"/>
    <w:rsid w:val="00E41731"/>
    <w:rsid w:val="00E4190B"/>
    <w:rsid w:val="00E43381"/>
    <w:rsid w:val="00E44769"/>
    <w:rsid w:val="00E44BB2"/>
    <w:rsid w:val="00E45420"/>
    <w:rsid w:val="00E460A1"/>
    <w:rsid w:val="00E468CA"/>
    <w:rsid w:val="00E46CBA"/>
    <w:rsid w:val="00E47022"/>
    <w:rsid w:val="00E470B0"/>
    <w:rsid w:val="00E4795E"/>
    <w:rsid w:val="00E47C15"/>
    <w:rsid w:val="00E47C91"/>
    <w:rsid w:val="00E47D33"/>
    <w:rsid w:val="00E501E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7E0"/>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70AB"/>
    <w:rsid w:val="00E7779C"/>
    <w:rsid w:val="00E77BB8"/>
    <w:rsid w:val="00E80B68"/>
    <w:rsid w:val="00E80BFD"/>
    <w:rsid w:val="00E8274A"/>
    <w:rsid w:val="00E83B00"/>
    <w:rsid w:val="00E83DE7"/>
    <w:rsid w:val="00E84C39"/>
    <w:rsid w:val="00E850A4"/>
    <w:rsid w:val="00E854F0"/>
    <w:rsid w:val="00E86736"/>
    <w:rsid w:val="00E900F2"/>
    <w:rsid w:val="00E90545"/>
    <w:rsid w:val="00E9172B"/>
    <w:rsid w:val="00E92262"/>
    <w:rsid w:val="00E930BF"/>
    <w:rsid w:val="00E93150"/>
    <w:rsid w:val="00E9629A"/>
    <w:rsid w:val="00E96FD9"/>
    <w:rsid w:val="00EA094F"/>
    <w:rsid w:val="00EA197E"/>
    <w:rsid w:val="00EA2ED2"/>
    <w:rsid w:val="00EA445E"/>
    <w:rsid w:val="00EA6450"/>
    <w:rsid w:val="00EB0F32"/>
    <w:rsid w:val="00EB12B6"/>
    <w:rsid w:val="00EB279F"/>
    <w:rsid w:val="00EB2CEB"/>
    <w:rsid w:val="00EB3EAB"/>
    <w:rsid w:val="00EB5C48"/>
    <w:rsid w:val="00EB6A6B"/>
    <w:rsid w:val="00EB710D"/>
    <w:rsid w:val="00EB7BB3"/>
    <w:rsid w:val="00EC028A"/>
    <w:rsid w:val="00EC0ACE"/>
    <w:rsid w:val="00EC2082"/>
    <w:rsid w:val="00EC2808"/>
    <w:rsid w:val="00EC2925"/>
    <w:rsid w:val="00EC34DB"/>
    <w:rsid w:val="00EC3F44"/>
    <w:rsid w:val="00EC4302"/>
    <w:rsid w:val="00EC4335"/>
    <w:rsid w:val="00EC45F2"/>
    <w:rsid w:val="00EC4826"/>
    <w:rsid w:val="00EC515B"/>
    <w:rsid w:val="00EC5264"/>
    <w:rsid w:val="00EC72D2"/>
    <w:rsid w:val="00ED08C3"/>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55B8"/>
    <w:rsid w:val="00EE62D2"/>
    <w:rsid w:val="00EE66EB"/>
    <w:rsid w:val="00EE673B"/>
    <w:rsid w:val="00EE72E6"/>
    <w:rsid w:val="00EF13B0"/>
    <w:rsid w:val="00EF238D"/>
    <w:rsid w:val="00EF3596"/>
    <w:rsid w:val="00EF37FA"/>
    <w:rsid w:val="00EF408F"/>
    <w:rsid w:val="00EF4727"/>
    <w:rsid w:val="00EF4C68"/>
    <w:rsid w:val="00EF59A2"/>
    <w:rsid w:val="00EF6002"/>
    <w:rsid w:val="00EF654F"/>
    <w:rsid w:val="00EF739B"/>
    <w:rsid w:val="00F006AD"/>
    <w:rsid w:val="00F00D9C"/>
    <w:rsid w:val="00F010EC"/>
    <w:rsid w:val="00F018D2"/>
    <w:rsid w:val="00F01FA6"/>
    <w:rsid w:val="00F0461D"/>
    <w:rsid w:val="00F04DCD"/>
    <w:rsid w:val="00F0528A"/>
    <w:rsid w:val="00F0542F"/>
    <w:rsid w:val="00F06490"/>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6052"/>
    <w:rsid w:val="00F1611D"/>
    <w:rsid w:val="00F16B3C"/>
    <w:rsid w:val="00F20325"/>
    <w:rsid w:val="00F22D78"/>
    <w:rsid w:val="00F234D6"/>
    <w:rsid w:val="00F24382"/>
    <w:rsid w:val="00F249BD"/>
    <w:rsid w:val="00F25CFC"/>
    <w:rsid w:val="00F31AAB"/>
    <w:rsid w:val="00F31F95"/>
    <w:rsid w:val="00F32090"/>
    <w:rsid w:val="00F32B45"/>
    <w:rsid w:val="00F341AD"/>
    <w:rsid w:val="00F34F5B"/>
    <w:rsid w:val="00F35156"/>
    <w:rsid w:val="00F3582F"/>
    <w:rsid w:val="00F35B9D"/>
    <w:rsid w:val="00F36A5C"/>
    <w:rsid w:val="00F378DA"/>
    <w:rsid w:val="00F37DF7"/>
    <w:rsid w:val="00F40A28"/>
    <w:rsid w:val="00F4299F"/>
    <w:rsid w:val="00F42A1E"/>
    <w:rsid w:val="00F43315"/>
    <w:rsid w:val="00F43522"/>
    <w:rsid w:val="00F441B3"/>
    <w:rsid w:val="00F4460E"/>
    <w:rsid w:val="00F4463C"/>
    <w:rsid w:val="00F44972"/>
    <w:rsid w:val="00F44C1E"/>
    <w:rsid w:val="00F45692"/>
    <w:rsid w:val="00F46093"/>
    <w:rsid w:val="00F461E4"/>
    <w:rsid w:val="00F46A47"/>
    <w:rsid w:val="00F46EE2"/>
    <w:rsid w:val="00F46F2F"/>
    <w:rsid w:val="00F4717D"/>
    <w:rsid w:val="00F47448"/>
    <w:rsid w:val="00F47938"/>
    <w:rsid w:val="00F5007B"/>
    <w:rsid w:val="00F50C11"/>
    <w:rsid w:val="00F51378"/>
    <w:rsid w:val="00F51C18"/>
    <w:rsid w:val="00F520E9"/>
    <w:rsid w:val="00F524C3"/>
    <w:rsid w:val="00F52A12"/>
    <w:rsid w:val="00F53254"/>
    <w:rsid w:val="00F53776"/>
    <w:rsid w:val="00F5399B"/>
    <w:rsid w:val="00F544F1"/>
    <w:rsid w:val="00F54781"/>
    <w:rsid w:val="00F55EB9"/>
    <w:rsid w:val="00F56494"/>
    <w:rsid w:val="00F568F4"/>
    <w:rsid w:val="00F5706B"/>
    <w:rsid w:val="00F571D5"/>
    <w:rsid w:val="00F6015B"/>
    <w:rsid w:val="00F6070B"/>
    <w:rsid w:val="00F60B74"/>
    <w:rsid w:val="00F60EB2"/>
    <w:rsid w:val="00F614EA"/>
    <w:rsid w:val="00F62200"/>
    <w:rsid w:val="00F63441"/>
    <w:rsid w:val="00F653D5"/>
    <w:rsid w:val="00F65C93"/>
    <w:rsid w:val="00F65EC2"/>
    <w:rsid w:val="00F66994"/>
    <w:rsid w:val="00F669C2"/>
    <w:rsid w:val="00F66C11"/>
    <w:rsid w:val="00F66F21"/>
    <w:rsid w:val="00F67220"/>
    <w:rsid w:val="00F70AC6"/>
    <w:rsid w:val="00F71377"/>
    <w:rsid w:val="00F715C3"/>
    <w:rsid w:val="00F724B6"/>
    <w:rsid w:val="00F7283D"/>
    <w:rsid w:val="00F72EDB"/>
    <w:rsid w:val="00F72F64"/>
    <w:rsid w:val="00F7303E"/>
    <w:rsid w:val="00F7315D"/>
    <w:rsid w:val="00F73D98"/>
    <w:rsid w:val="00F74726"/>
    <w:rsid w:val="00F74D5C"/>
    <w:rsid w:val="00F74D6F"/>
    <w:rsid w:val="00F75D40"/>
    <w:rsid w:val="00F774AA"/>
    <w:rsid w:val="00F77A44"/>
    <w:rsid w:val="00F8098D"/>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3B31"/>
    <w:rsid w:val="00F93CB3"/>
    <w:rsid w:val="00F940AE"/>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609E"/>
    <w:rsid w:val="00FA6B58"/>
    <w:rsid w:val="00FA7A41"/>
    <w:rsid w:val="00FB0059"/>
    <w:rsid w:val="00FB034E"/>
    <w:rsid w:val="00FB04D8"/>
    <w:rsid w:val="00FB10DA"/>
    <w:rsid w:val="00FB153B"/>
    <w:rsid w:val="00FB1CE9"/>
    <w:rsid w:val="00FB2685"/>
    <w:rsid w:val="00FB36F8"/>
    <w:rsid w:val="00FB4DEC"/>
    <w:rsid w:val="00FB5616"/>
    <w:rsid w:val="00FB625F"/>
    <w:rsid w:val="00FB73BE"/>
    <w:rsid w:val="00FB7979"/>
    <w:rsid w:val="00FC0DD6"/>
    <w:rsid w:val="00FC1289"/>
    <w:rsid w:val="00FC193A"/>
    <w:rsid w:val="00FC3390"/>
    <w:rsid w:val="00FC3BEC"/>
    <w:rsid w:val="00FC3C81"/>
    <w:rsid w:val="00FC42D0"/>
    <w:rsid w:val="00FC5C2D"/>
    <w:rsid w:val="00FC5D2C"/>
    <w:rsid w:val="00FC62B2"/>
    <w:rsid w:val="00FC677F"/>
    <w:rsid w:val="00FD0480"/>
    <w:rsid w:val="00FD059A"/>
    <w:rsid w:val="00FD0A82"/>
    <w:rsid w:val="00FD1793"/>
    <w:rsid w:val="00FD1894"/>
    <w:rsid w:val="00FD27B5"/>
    <w:rsid w:val="00FD2B5D"/>
    <w:rsid w:val="00FD2F85"/>
    <w:rsid w:val="00FD4071"/>
    <w:rsid w:val="00FD5106"/>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2A9"/>
    <w:rsid w:val="00FE6430"/>
    <w:rsid w:val="00FE6F2C"/>
    <w:rsid w:val="00FF05F0"/>
    <w:rsid w:val="00FF16A7"/>
    <w:rsid w:val="00FF1DEC"/>
    <w:rsid w:val="00FF2400"/>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 w:type="paragraph" w:customStyle="1" w:styleId="msonormal0">
    <w:name w:val="msonormal"/>
    <w:basedOn w:val="a"/>
    <w:rsid w:val="008617EF"/>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4019435">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78675567">
      <w:bodyDiv w:val="1"/>
      <w:marLeft w:val="0"/>
      <w:marRight w:val="0"/>
      <w:marTop w:val="0"/>
      <w:marBottom w:val="0"/>
      <w:divBdr>
        <w:top w:val="none" w:sz="0" w:space="0" w:color="auto"/>
        <w:left w:val="none" w:sz="0" w:space="0" w:color="auto"/>
        <w:bottom w:val="none" w:sz="0" w:space="0" w:color="auto"/>
        <w:right w:val="none" w:sz="0" w:space="0" w:color="auto"/>
      </w:divBdr>
    </w:div>
    <w:div w:id="85538477">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30172510">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190923064">
      <w:bodyDiv w:val="1"/>
      <w:marLeft w:val="0"/>
      <w:marRight w:val="0"/>
      <w:marTop w:val="0"/>
      <w:marBottom w:val="0"/>
      <w:divBdr>
        <w:top w:val="none" w:sz="0" w:space="0" w:color="auto"/>
        <w:left w:val="none" w:sz="0" w:space="0" w:color="auto"/>
        <w:bottom w:val="none" w:sz="0" w:space="0" w:color="auto"/>
        <w:right w:val="none" w:sz="0" w:space="0" w:color="auto"/>
      </w:divBdr>
    </w:div>
    <w:div w:id="210072487">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556531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3791958">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05579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5904101">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587809421">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5720048">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3845937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253280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7291493">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2229905">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067811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79129668">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19678169">
      <w:bodyDiv w:val="1"/>
      <w:marLeft w:val="0"/>
      <w:marRight w:val="0"/>
      <w:marTop w:val="0"/>
      <w:marBottom w:val="0"/>
      <w:divBdr>
        <w:top w:val="none" w:sz="0" w:space="0" w:color="auto"/>
        <w:left w:val="none" w:sz="0" w:space="0" w:color="auto"/>
        <w:bottom w:val="none" w:sz="0" w:space="0" w:color="auto"/>
        <w:right w:val="none" w:sz="0" w:space="0" w:color="auto"/>
      </w:divBdr>
    </w:div>
    <w:div w:id="930819554">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49239099">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988291894">
      <w:bodyDiv w:val="1"/>
      <w:marLeft w:val="0"/>
      <w:marRight w:val="0"/>
      <w:marTop w:val="0"/>
      <w:marBottom w:val="0"/>
      <w:divBdr>
        <w:top w:val="none" w:sz="0" w:space="0" w:color="auto"/>
        <w:left w:val="none" w:sz="0" w:space="0" w:color="auto"/>
        <w:bottom w:val="none" w:sz="0" w:space="0" w:color="auto"/>
        <w:right w:val="none" w:sz="0" w:space="0" w:color="auto"/>
      </w:divBdr>
    </w:div>
    <w:div w:id="990063474">
      <w:bodyDiv w:val="1"/>
      <w:marLeft w:val="0"/>
      <w:marRight w:val="0"/>
      <w:marTop w:val="0"/>
      <w:marBottom w:val="0"/>
      <w:divBdr>
        <w:top w:val="none" w:sz="0" w:space="0" w:color="auto"/>
        <w:left w:val="none" w:sz="0" w:space="0" w:color="auto"/>
        <w:bottom w:val="none" w:sz="0" w:space="0" w:color="auto"/>
        <w:right w:val="none" w:sz="0" w:space="0" w:color="auto"/>
      </w:divBdr>
    </w:div>
    <w:div w:id="1003554715">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1659139">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58358876">
      <w:bodyDiv w:val="1"/>
      <w:marLeft w:val="0"/>
      <w:marRight w:val="0"/>
      <w:marTop w:val="0"/>
      <w:marBottom w:val="0"/>
      <w:divBdr>
        <w:top w:val="none" w:sz="0" w:space="0" w:color="auto"/>
        <w:left w:val="none" w:sz="0" w:space="0" w:color="auto"/>
        <w:bottom w:val="none" w:sz="0" w:space="0" w:color="auto"/>
        <w:right w:val="none" w:sz="0" w:space="0" w:color="auto"/>
      </w:divBdr>
    </w:div>
    <w:div w:id="1064258945">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85803304">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2141590">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09735269">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195195181">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78214442">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85774969">
      <w:bodyDiv w:val="1"/>
      <w:marLeft w:val="0"/>
      <w:marRight w:val="0"/>
      <w:marTop w:val="0"/>
      <w:marBottom w:val="0"/>
      <w:divBdr>
        <w:top w:val="none" w:sz="0" w:space="0" w:color="auto"/>
        <w:left w:val="none" w:sz="0" w:space="0" w:color="auto"/>
        <w:bottom w:val="none" w:sz="0" w:space="0" w:color="auto"/>
        <w:right w:val="none" w:sz="0" w:space="0" w:color="auto"/>
      </w:divBdr>
    </w:div>
    <w:div w:id="1288775112">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3236635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394809852">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38524608">
      <w:bodyDiv w:val="1"/>
      <w:marLeft w:val="0"/>
      <w:marRight w:val="0"/>
      <w:marTop w:val="0"/>
      <w:marBottom w:val="0"/>
      <w:divBdr>
        <w:top w:val="none" w:sz="0" w:space="0" w:color="auto"/>
        <w:left w:val="none" w:sz="0" w:space="0" w:color="auto"/>
        <w:bottom w:val="none" w:sz="0" w:space="0" w:color="auto"/>
        <w:right w:val="none" w:sz="0" w:space="0" w:color="auto"/>
      </w:divBdr>
    </w:div>
    <w:div w:id="144372464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4129693">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5028189">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4318801">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63976992">
      <w:bodyDiv w:val="1"/>
      <w:marLeft w:val="0"/>
      <w:marRight w:val="0"/>
      <w:marTop w:val="0"/>
      <w:marBottom w:val="0"/>
      <w:divBdr>
        <w:top w:val="none" w:sz="0" w:space="0" w:color="auto"/>
        <w:left w:val="none" w:sz="0" w:space="0" w:color="auto"/>
        <w:bottom w:val="none" w:sz="0" w:space="0" w:color="auto"/>
        <w:right w:val="none" w:sz="0" w:space="0" w:color="auto"/>
      </w:divBdr>
    </w:div>
    <w:div w:id="1569002620">
      <w:bodyDiv w:val="1"/>
      <w:marLeft w:val="0"/>
      <w:marRight w:val="0"/>
      <w:marTop w:val="0"/>
      <w:marBottom w:val="0"/>
      <w:divBdr>
        <w:top w:val="none" w:sz="0" w:space="0" w:color="auto"/>
        <w:left w:val="none" w:sz="0" w:space="0" w:color="auto"/>
        <w:bottom w:val="none" w:sz="0" w:space="0" w:color="auto"/>
        <w:right w:val="none" w:sz="0" w:space="0" w:color="auto"/>
      </w:divBdr>
    </w:div>
    <w:div w:id="157361304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18905664">
      <w:bodyDiv w:val="1"/>
      <w:marLeft w:val="0"/>
      <w:marRight w:val="0"/>
      <w:marTop w:val="0"/>
      <w:marBottom w:val="0"/>
      <w:divBdr>
        <w:top w:val="none" w:sz="0" w:space="0" w:color="auto"/>
        <w:left w:val="none" w:sz="0" w:space="0" w:color="auto"/>
        <w:bottom w:val="none" w:sz="0" w:space="0" w:color="auto"/>
        <w:right w:val="none" w:sz="0" w:space="0" w:color="auto"/>
      </w:divBdr>
    </w:div>
    <w:div w:id="1940209846">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1997294146">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13146088">
      <w:bodyDiv w:val="1"/>
      <w:marLeft w:val="0"/>
      <w:marRight w:val="0"/>
      <w:marTop w:val="0"/>
      <w:marBottom w:val="0"/>
      <w:divBdr>
        <w:top w:val="none" w:sz="0" w:space="0" w:color="auto"/>
        <w:left w:val="none" w:sz="0" w:space="0" w:color="auto"/>
        <w:bottom w:val="none" w:sz="0" w:space="0" w:color="auto"/>
        <w:right w:val="none" w:sz="0" w:space="0" w:color="auto"/>
      </w:divBdr>
    </w:div>
    <w:div w:id="2021545299">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__.vsdx"/><Relationship Id="rId27"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89C451-7A36-4D98-B784-F7F763824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4</TotalTime>
  <Pages>196</Pages>
  <Words>39593</Words>
  <Characters>225683</Characters>
  <Application>Microsoft Office Word</Application>
  <DocSecurity>0</DocSecurity>
  <Lines>1880</Lines>
  <Paragraphs>529</Paragraphs>
  <ScaleCrop>false</ScaleCrop>
  <Company/>
  <LinksUpToDate>false</LinksUpToDate>
  <CharactersWithSpaces>264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7361</cp:revision>
  <dcterms:created xsi:type="dcterms:W3CDTF">2016-07-15T09:18:00Z</dcterms:created>
  <dcterms:modified xsi:type="dcterms:W3CDTF">2017-06-16T15:18:00Z</dcterms:modified>
</cp:coreProperties>
</file>